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13.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286" r:id="rId3"/>
    <p:sldId id="340" r:id="rId4"/>
    <p:sldId id="352" r:id="rId5"/>
    <p:sldId id="313" r:id="rId6"/>
    <p:sldId id="337" r:id="rId7"/>
    <p:sldId id="316" r:id="rId8"/>
    <p:sldId id="318" r:id="rId9"/>
    <p:sldId id="354" r:id="rId10"/>
    <p:sldId id="332" r:id="rId11"/>
    <p:sldId id="355" r:id="rId12"/>
    <p:sldId id="335" r:id="rId13"/>
    <p:sldId id="326" r:id="rId14"/>
    <p:sldId id="324" r:id="rId15"/>
    <p:sldId id="356" r:id="rId16"/>
    <p:sldId id="327" r:id="rId17"/>
    <p:sldId id="357" r:id="rId18"/>
    <p:sldId id="358" r:id="rId19"/>
    <p:sldId id="359" r:id="rId20"/>
    <p:sldId id="360" r:id="rId21"/>
    <p:sldId id="344" r:id="rId22"/>
    <p:sldId id="361" r:id="rId23"/>
    <p:sldId id="362" r:id="rId24"/>
    <p:sldId id="363" r:id="rId25"/>
    <p:sldId id="364" r:id="rId26"/>
    <p:sldId id="365" r:id="rId27"/>
    <p:sldId id="367" r:id="rId28"/>
    <p:sldId id="320" r:id="rId29"/>
    <p:sldId id="278" r:id="rId30"/>
    <p:sldId id="269" r:id="rId31"/>
    <p:sldId id="351"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57E9F"/>
    <a:srgbClr val="80ABB8"/>
    <a:srgbClr val="1BA0C9"/>
    <a:srgbClr val="0D52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383" autoAdjust="0"/>
  </p:normalViewPr>
  <p:slideViewPr>
    <p:cSldViewPr snapToGrid="0">
      <p:cViewPr varScale="1">
        <p:scale>
          <a:sx n="114" d="100"/>
          <a:sy n="114" d="100"/>
        </p:scale>
        <p:origin x="528" y="115"/>
      </p:cViewPr>
      <p:guideLst>
        <p:guide orient="horz" pos="2160"/>
        <p:guide pos="3840"/>
      </p:guideLst>
    </p:cSldViewPr>
  </p:slideViewPr>
  <p:notesTextViewPr>
    <p:cViewPr>
      <p:scale>
        <a:sx n="1" d="1"/>
        <a:sy n="1" d="1"/>
      </p:scale>
      <p:origin x="0" y="0"/>
    </p:cViewPr>
  </p:notesTextViewPr>
  <p:sorterViewPr>
    <p:cViewPr>
      <p:scale>
        <a:sx n="66" d="100"/>
        <a:sy n="66" d="100"/>
      </p:scale>
      <p:origin x="0" y="-295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7a052745c4ca7dd4" providerId="LiveId" clId="{EE2326EC-9407-4B04-971A-6F098FDE5516}"/>
    <pc:docChg chg="undo custSel addSld delSld modSld sldOrd">
      <pc:chgData name="" userId="7a052745c4ca7dd4" providerId="LiveId" clId="{EE2326EC-9407-4B04-971A-6F098FDE5516}" dt="2023-05-09T17:52:40.345" v="4521"/>
      <pc:docMkLst>
        <pc:docMk/>
      </pc:docMkLst>
      <pc:sldChg chg="modSp">
        <pc:chgData name="" userId="7a052745c4ca7dd4" providerId="LiveId" clId="{EE2326EC-9407-4B04-971A-6F098FDE5516}" dt="2023-05-05T08:15:27.681" v="71" actId="20577"/>
        <pc:sldMkLst>
          <pc:docMk/>
          <pc:sldMk cId="0" sldId="256"/>
        </pc:sldMkLst>
        <pc:spChg chg="mod">
          <ac:chgData name="" userId="7a052745c4ca7dd4" providerId="LiveId" clId="{EE2326EC-9407-4B04-971A-6F098FDE5516}" dt="2023-05-05T08:13:56.571" v="35" actId="1076"/>
          <ac:spMkLst>
            <pc:docMk/>
            <pc:sldMk cId="0" sldId="256"/>
            <ac:spMk id="15" creationId="{00000000-0000-0000-0000-000000000000}"/>
          </ac:spMkLst>
        </pc:spChg>
        <pc:spChg chg="mod">
          <ac:chgData name="" userId="7a052745c4ca7dd4" providerId="LiveId" clId="{EE2326EC-9407-4B04-971A-6F098FDE5516}" dt="2023-05-05T08:15:27.681" v="71" actId="20577"/>
          <ac:spMkLst>
            <pc:docMk/>
            <pc:sldMk cId="0" sldId="256"/>
            <ac:spMk id="20" creationId="{00000000-0000-0000-0000-000000000000}"/>
          </ac:spMkLst>
        </pc:spChg>
        <pc:spChg chg="mod">
          <ac:chgData name="" userId="7a052745c4ca7dd4" providerId="LiveId" clId="{EE2326EC-9407-4B04-971A-6F098FDE5516}" dt="2023-05-05T08:13:31.799" v="31" actId="20577"/>
          <ac:spMkLst>
            <pc:docMk/>
            <pc:sldMk cId="0" sldId="256"/>
            <ac:spMk id="203" creationId="{00000000-0000-0000-0000-000000000000}"/>
          </ac:spMkLst>
        </pc:spChg>
        <pc:spChg chg="mod">
          <ac:chgData name="" userId="7a052745c4ca7dd4" providerId="LiveId" clId="{EE2326EC-9407-4B04-971A-6F098FDE5516}" dt="2023-05-05T08:14:10.949" v="38"/>
          <ac:spMkLst>
            <pc:docMk/>
            <pc:sldMk cId="0" sldId="256"/>
            <ac:spMk id="206" creationId="{00000000-0000-0000-0000-000000000000}"/>
          </ac:spMkLst>
        </pc:spChg>
      </pc:sldChg>
      <pc:sldChg chg="add">
        <pc:chgData name="" userId="7a052745c4ca7dd4" providerId="LiveId" clId="{EE2326EC-9407-4B04-971A-6F098FDE5516}" dt="2023-05-08T18:43:03.812" v="3083"/>
        <pc:sldMkLst>
          <pc:docMk/>
          <pc:sldMk cId="2862281037" sldId="269"/>
        </pc:sldMkLst>
      </pc:sldChg>
      <pc:sldChg chg="add">
        <pc:chgData name="" userId="7a052745c4ca7dd4" providerId="LiveId" clId="{EE2326EC-9407-4B04-971A-6F098FDE5516}" dt="2023-05-08T18:40:59.702" v="3080"/>
        <pc:sldMkLst>
          <pc:docMk/>
          <pc:sldMk cId="4177676131" sldId="278"/>
        </pc:sldMkLst>
      </pc:sldChg>
      <pc:sldChg chg="modSp">
        <pc:chgData name="" userId="7a052745c4ca7dd4" providerId="LiveId" clId="{EE2326EC-9407-4B04-971A-6F098FDE5516}" dt="2023-05-09T08:46:16" v="4187" actId="20577"/>
        <pc:sldMkLst>
          <pc:docMk/>
          <pc:sldMk cId="0" sldId="286"/>
        </pc:sldMkLst>
        <pc:spChg chg="mod">
          <ac:chgData name="" userId="7a052745c4ca7dd4" providerId="LiveId" clId="{EE2326EC-9407-4B04-971A-6F098FDE5516}" dt="2023-05-09T08:46:16" v="4187" actId="20577"/>
          <ac:spMkLst>
            <pc:docMk/>
            <pc:sldMk cId="0" sldId="286"/>
            <ac:spMk id="22" creationId="{00000000-0000-0000-0000-000000000000}"/>
          </ac:spMkLst>
        </pc:spChg>
        <pc:spChg chg="mod">
          <ac:chgData name="" userId="7a052745c4ca7dd4" providerId="LiveId" clId="{EE2326EC-9407-4B04-971A-6F098FDE5516}" dt="2023-05-09T08:46:03.402" v="4164"/>
          <ac:spMkLst>
            <pc:docMk/>
            <pc:sldMk cId="0" sldId="286"/>
            <ac:spMk id="71" creationId="{00000000-0000-0000-0000-000000000000}"/>
          </ac:spMkLst>
        </pc:spChg>
        <pc:spChg chg="mod">
          <ac:chgData name="" userId="7a052745c4ca7dd4" providerId="LiveId" clId="{EE2326EC-9407-4B04-971A-6F098FDE5516}" dt="2023-05-09T08:46:10.633" v="4166"/>
          <ac:spMkLst>
            <pc:docMk/>
            <pc:sldMk cId="0" sldId="286"/>
            <ac:spMk id="72" creationId="{00000000-0000-0000-0000-000000000000}"/>
          </ac:spMkLst>
        </pc:spChg>
        <pc:spChg chg="mod">
          <ac:chgData name="" userId="7a052745c4ca7dd4" providerId="LiveId" clId="{EE2326EC-9407-4B04-971A-6F098FDE5516}" dt="2023-05-09T08:46:07.296" v="4165"/>
          <ac:spMkLst>
            <pc:docMk/>
            <pc:sldMk cId="0" sldId="286"/>
            <ac:spMk id="128" creationId="{00000000-0000-0000-0000-000000000000}"/>
          </ac:spMkLst>
        </pc:spChg>
      </pc:sldChg>
      <pc:sldChg chg="ord">
        <pc:chgData name="" userId="7a052745c4ca7dd4" providerId="LiveId" clId="{EE2326EC-9407-4B04-971A-6F098FDE5516}" dt="2023-05-09T17:42:47.386" v="4437"/>
        <pc:sldMkLst>
          <pc:docMk/>
          <pc:sldMk cId="2796833735" sldId="313"/>
        </pc:sldMkLst>
      </pc:sldChg>
      <pc:sldChg chg="modSp">
        <pc:chgData name="" userId="7a052745c4ca7dd4" providerId="LiveId" clId="{EE2326EC-9407-4B04-971A-6F098FDE5516}" dt="2023-05-09T15:14:54.632" v="4314" actId="20577"/>
        <pc:sldMkLst>
          <pc:docMk/>
          <pc:sldMk cId="2971081444" sldId="318"/>
        </pc:sldMkLst>
        <pc:spChg chg="mod">
          <ac:chgData name="" userId="7a052745c4ca7dd4" providerId="LiveId" clId="{EE2326EC-9407-4B04-971A-6F098FDE5516}" dt="2023-05-09T15:14:54.632" v="4314" actId="20577"/>
          <ac:spMkLst>
            <pc:docMk/>
            <pc:sldMk cId="2971081444" sldId="318"/>
            <ac:spMk id="1767" creationId="{00000000-0000-0000-0000-000000000000}"/>
          </ac:spMkLst>
        </pc:spChg>
      </pc:sldChg>
      <pc:sldChg chg="addSp delSp modSp">
        <pc:chgData name="" userId="7a052745c4ca7dd4" providerId="LiveId" clId="{EE2326EC-9407-4B04-971A-6F098FDE5516}" dt="2023-05-09T15:15:14.305" v="4319" actId="20577"/>
        <pc:sldMkLst>
          <pc:docMk/>
          <pc:sldMk cId="1754665738" sldId="324"/>
        </pc:sldMkLst>
        <pc:spChg chg="mod">
          <ac:chgData name="" userId="7a052745c4ca7dd4" providerId="LiveId" clId="{EE2326EC-9407-4B04-971A-6F098FDE5516}" dt="2023-05-08T16:39:09.726" v="989"/>
          <ac:spMkLst>
            <pc:docMk/>
            <pc:sldMk cId="1754665738" sldId="324"/>
            <ac:spMk id="2" creationId="{00000000-0000-0000-0000-000000000000}"/>
          </ac:spMkLst>
        </pc:spChg>
        <pc:spChg chg="mod">
          <ac:chgData name="" userId="7a052745c4ca7dd4" providerId="LiveId" clId="{EE2326EC-9407-4B04-971A-6F098FDE5516}" dt="2023-05-08T16:50:00.712" v="1331" actId="20577"/>
          <ac:spMkLst>
            <pc:docMk/>
            <pc:sldMk cId="1754665738" sldId="324"/>
            <ac:spMk id="4" creationId="{00000000-0000-0000-0000-000000000000}"/>
          </ac:spMkLst>
        </pc:spChg>
        <pc:spChg chg="add del mod">
          <ac:chgData name="" userId="7a052745c4ca7dd4" providerId="LiveId" clId="{EE2326EC-9407-4B04-971A-6F098FDE5516}" dt="2023-05-08T16:41:16.694" v="1022" actId="1076"/>
          <ac:spMkLst>
            <pc:docMk/>
            <pc:sldMk cId="1754665738" sldId="324"/>
            <ac:spMk id="6" creationId="{344D6797-BC7A-4E16-82B2-5607E13796DB}"/>
          </ac:spMkLst>
        </pc:spChg>
        <pc:spChg chg="add mod">
          <ac:chgData name="" userId="7a052745c4ca7dd4" providerId="LiveId" clId="{EE2326EC-9407-4B04-971A-6F098FDE5516}" dt="2023-05-08T16:43:32.563" v="1036" actId="14100"/>
          <ac:spMkLst>
            <pc:docMk/>
            <pc:sldMk cId="1754665738" sldId="324"/>
            <ac:spMk id="8" creationId="{49C45444-E097-46F2-9972-3179C70BF426}"/>
          </ac:spMkLst>
        </pc:spChg>
        <pc:spChg chg="add mod">
          <ac:chgData name="" userId="7a052745c4ca7dd4" providerId="LiveId" clId="{EE2326EC-9407-4B04-971A-6F098FDE5516}" dt="2023-05-08T16:45:51.718" v="1126" actId="1076"/>
          <ac:spMkLst>
            <pc:docMk/>
            <pc:sldMk cId="1754665738" sldId="324"/>
            <ac:spMk id="9" creationId="{026C9DCB-418C-4832-8FB1-B6633FDBB734}"/>
          </ac:spMkLst>
        </pc:spChg>
        <pc:spChg chg="del">
          <ac:chgData name="" userId="7a052745c4ca7dd4" providerId="LiveId" clId="{EE2326EC-9407-4B04-971A-6F098FDE5516}" dt="2023-05-08T16:43:13.826" v="1034"/>
          <ac:spMkLst>
            <pc:docMk/>
            <pc:sldMk cId="1754665738" sldId="324"/>
            <ac:spMk id="10" creationId="{00000000-0000-0000-0000-000000000000}"/>
          </ac:spMkLst>
        </pc:spChg>
        <pc:spChg chg="mod">
          <ac:chgData name="" userId="7a052745c4ca7dd4" providerId="LiveId" clId="{EE2326EC-9407-4B04-971A-6F098FDE5516}" dt="2023-05-09T15:15:14.305" v="4319" actId="20577"/>
          <ac:spMkLst>
            <pc:docMk/>
            <pc:sldMk cId="1754665738" sldId="324"/>
            <ac:spMk id="1767" creationId="{00000000-0000-0000-0000-000000000000}"/>
          </ac:spMkLst>
        </pc:spChg>
        <pc:graphicFrameChg chg="del">
          <ac:chgData name="" userId="7a052745c4ca7dd4" providerId="LiveId" clId="{EE2326EC-9407-4B04-971A-6F098FDE5516}" dt="2023-05-08T16:39:32.451" v="990" actId="478"/>
          <ac:graphicFrameMkLst>
            <pc:docMk/>
            <pc:sldMk cId="1754665738" sldId="324"/>
            <ac:graphicFrameMk id="3" creationId="{00000000-0000-0000-0000-000000000000}"/>
          </ac:graphicFrameMkLst>
        </pc:graphicFrameChg>
        <pc:graphicFrameChg chg="add del mod modGraphic">
          <ac:chgData name="" userId="7a052745c4ca7dd4" providerId="LiveId" clId="{EE2326EC-9407-4B04-971A-6F098FDE5516}" dt="2023-05-08T18:24:13.886" v="2799"/>
          <ac:graphicFrameMkLst>
            <pc:docMk/>
            <pc:sldMk cId="1754665738" sldId="324"/>
            <ac:graphicFrameMk id="5" creationId="{FA246268-BA8B-43D4-B2E3-6577A3E492C5}"/>
          </ac:graphicFrameMkLst>
        </pc:graphicFrameChg>
        <pc:graphicFrameChg chg="add mod modGraphic">
          <ac:chgData name="" userId="7a052745c4ca7dd4" providerId="LiveId" clId="{EE2326EC-9407-4B04-971A-6F098FDE5516}" dt="2023-05-08T18:24:35.256" v="2802"/>
          <ac:graphicFrameMkLst>
            <pc:docMk/>
            <pc:sldMk cId="1754665738" sldId="324"/>
            <ac:graphicFrameMk id="7" creationId="{A99AD612-D03E-4DFD-A81B-8143600AE2AA}"/>
          </ac:graphicFrameMkLst>
        </pc:graphicFrameChg>
      </pc:sldChg>
      <pc:sldChg chg="modSp">
        <pc:chgData name="" userId="7a052745c4ca7dd4" providerId="LiveId" clId="{EE2326EC-9407-4B04-971A-6F098FDE5516}" dt="2023-05-08T16:38:58.754" v="986"/>
        <pc:sldMkLst>
          <pc:docMk/>
          <pc:sldMk cId="2426086156" sldId="326"/>
        </pc:sldMkLst>
        <pc:spChg chg="mod">
          <ac:chgData name="" userId="7a052745c4ca7dd4" providerId="LiveId" clId="{EE2326EC-9407-4B04-971A-6F098FDE5516}" dt="2023-05-08T16:38:58.754" v="986"/>
          <ac:spMkLst>
            <pc:docMk/>
            <pc:sldMk cId="2426086156" sldId="326"/>
            <ac:spMk id="4" creationId="{00000000-0000-0000-0000-000000000000}"/>
          </ac:spMkLst>
        </pc:spChg>
      </pc:sldChg>
      <pc:sldChg chg="addSp delSp modSp">
        <pc:chgData name="" userId="7a052745c4ca7dd4" providerId="LiveId" clId="{EE2326EC-9407-4B04-971A-6F098FDE5516}" dt="2023-05-09T15:15:21.465" v="4320" actId="20577"/>
        <pc:sldMkLst>
          <pc:docMk/>
          <pc:sldMk cId="3413585649" sldId="327"/>
        </pc:sldMkLst>
        <pc:spChg chg="mod">
          <ac:chgData name="" userId="7a052745c4ca7dd4" providerId="LiveId" clId="{EE2326EC-9407-4B04-971A-6F098FDE5516}" dt="2023-05-08T16:54:25.541" v="1389"/>
          <ac:spMkLst>
            <pc:docMk/>
            <pc:sldMk cId="3413585649" sldId="327"/>
            <ac:spMk id="2" creationId="{00000000-0000-0000-0000-000000000000}"/>
          </ac:spMkLst>
        </pc:spChg>
        <pc:spChg chg="add del mod">
          <ac:chgData name="" userId="7a052745c4ca7dd4" providerId="LiveId" clId="{EE2326EC-9407-4B04-971A-6F098FDE5516}" dt="2023-05-08T16:51:47.345" v="1349"/>
          <ac:spMkLst>
            <pc:docMk/>
            <pc:sldMk cId="3413585649" sldId="327"/>
            <ac:spMk id="3" creationId="{FCFDFB91-19B7-4C53-95CB-D237AA00E966}"/>
          </ac:spMkLst>
        </pc:spChg>
        <pc:spChg chg="add del mod">
          <ac:chgData name="" userId="7a052745c4ca7dd4" providerId="LiveId" clId="{EE2326EC-9407-4B04-971A-6F098FDE5516}" dt="2023-05-08T16:53:36.671" v="1375"/>
          <ac:spMkLst>
            <pc:docMk/>
            <pc:sldMk cId="3413585649" sldId="327"/>
            <ac:spMk id="6" creationId="{2278004E-CAA9-4AD7-A9BD-F537E60BDE82}"/>
          </ac:spMkLst>
        </pc:spChg>
        <pc:spChg chg="add mod">
          <ac:chgData name="" userId="7a052745c4ca7dd4" providerId="LiveId" clId="{EE2326EC-9407-4B04-971A-6F098FDE5516}" dt="2023-05-08T16:52:05.215" v="1352" actId="1076"/>
          <ac:spMkLst>
            <pc:docMk/>
            <pc:sldMk cId="3413585649" sldId="327"/>
            <ac:spMk id="7" creationId="{EF1258FA-E89C-47ED-B5D0-3D30AD8C499E}"/>
          </ac:spMkLst>
        </pc:spChg>
        <pc:spChg chg="add del mod">
          <ac:chgData name="" userId="7a052745c4ca7dd4" providerId="LiveId" clId="{EE2326EC-9407-4B04-971A-6F098FDE5516}" dt="2023-05-08T16:52:37.743" v="1356"/>
          <ac:spMkLst>
            <pc:docMk/>
            <pc:sldMk cId="3413585649" sldId="327"/>
            <ac:spMk id="9" creationId="{E1310FAC-DD87-4E7B-9EC0-A97EEFD9FEDC}"/>
          </ac:spMkLst>
        </pc:spChg>
        <pc:spChg chg="del">
          <ac:chgData name="" userId="7a052745c4ca7dd4" providerId="LiveId" clId="{EE2326EC-9407-4B04-971A-6F098FDE5516}" dt="2023-05-08T16:50:45.715" v="1332" actId="478"/>
          <ac:spMkLst>
            <pc:docMk/>
            <pc:sldMk cId="3413585649" sldId="327"/>
            <ac:spMk id="13" creationId="{00000000-0000-0000-0000-000000000000}"/>
          </ac:spMkLst>
        </pc:spChg>
        <pc:spChg chg="mod">
          <ac:chgData name="" userId="7a052745c4ca7dd4" providerId="LiveId" clId="{EE2326EC-9407-4B04-971A-6F098FDE5516}" dt="2023-05-08T16:59:36.276" v="1653" actId="20577"/>
          <ac:spMkLst>
            <pc:docMk/>
            <pc:sldMk cId="3413585649" sldId="327"/>
            <ac:spMk id="14" creationId="{00000000-0000-0000-0000-000000000000}"/>
          </ac:spMkLst>
        </pc:spChg>
        <pc:spChg chg="add mod">
          <ac:chgData name="" userId="7a052745c4ca7dd4" providerId="LiveId" clId="{EE2326EC-9407-4B04-971A-6F098FDE5516}" dt="2023-05-08T16:53:00.769" v="1359" actId="1076"/>
          <ac:spMkLst>
            <pc:docMk/>
            <pc:sldMk cId="3413585649" sldId="327"/>
            <ac:spMk id="15" creationId="{D76B2323-175B-449D-B04C-78ABFDCC4F54}"/>
          </ac:spMkLst>
        </pc:spChg>
        <pc:spChg chg="add del mod">
          <ac:chgData name="" userId="7a052745c4ca7dd4" providerId="LiveId" clId="{EE2326EC-9407-4B04-971A-6F098FDE5516}" dt="2023-05-08T16:53:05.442" v="1360"/>
          <ac:spMkLst>
            <pc:docMk/>
            <pc:sldMk cId="3413585649" sldId="327"/>
            <ac:spMk id="17" creationId="{CFE9E6B3-5F45-45DA-A90D-74F24B461B98}"/>
          </ac:spMkLst>
        </pc:spChg>
        <pc:spChg chg="add mod">
          <ac:chgData name="" userId="7a052745c4ca7dd4" providerId="LiveId" clId="{EE2326EC-9407-4B04-971A-6F098FDE5516}" dt="2023-05-08T16:54:12.607" v="1388" actId="1076"/>
          <ac:spMkLst>
            <pc:docMk/>
            <pc:sldMk cId="3413585649" sldId="327"/>
            <ac:spMk id="18" creationId="{277668DF-0CD3-4F89-A355-95A5FAF014DF}"/>
          </ac:spMkLst>
        </pc:spChg>
        <pc:spChg chg="add mod">
          <ac:chgData name="" userId="7a052745c4ca7dd4" providerId="LiveId" clId="{EE2326EC-9407-4B04-971A-6F098FDE5516}" dt="2023-05-08T16:54:12.607" v="1388" actId="1076"/>
          <ac:spMkLst>
            <pc:docMk/>
            <pc:sldMk cId="3413585649" sldId="327"/>
            <ac:spMk id="23" creationId="{B9459CE5-DCEB-4154-A3DD-9CDB137E468D}"/>
          </ac:spMkLst>
        </pc:spChg>
        <pc:spChg chg="add mod">
          <ac:chgData name="" userId="7a052745c4ca7dd4" providerId="LiveId" clId="{EE2326EC-9407-4B04-971A-6F098FDE5516}" dt="2023-05-08T16:54:46.227" v="1447" actId="20577"/>
          <ac:spMkLst>
            <pc:docMk/>
            <pc:sldMk cId="3413585649" sldId="327"/>
            <ac:spMk id="24" creationId="{B5B68D6E-2791-4892-AC49-35E9D979A114}"/>
          </ac:spMkLst>
        </pc:spChg>
        <pc:spChg chg="mod">
          <ac:chgData name="" userId="7a052745c4ca7dd4" providerId="LiveId" clId="{EE2326EC-9407-4B04-971A-6F098FDE5516}" dt="2023-05-09T15:15:21.465" v="4320" actId="20577"/>
          <ac:spMkLst>
            <pc:docMk/>
            <pc:sldMk cId="3413585649" sldId="327"/>
            <ac:spMk id="1767" creationId="{00000000-0000-0000-0000-000000000000}"/>
          </ac:spMkLst>
        </pc:spChg>
        <pc:graphicFrameChg chg="add mod">
          <ac:chgData name="" userId="7a052745c4ca7dd4" providerId="LiveId" clId="{EE2326EC-9407-4B04-971A-6F098FDE5516}" dt="2023-05-08T16:54:12.607" v="1388" actId="1076"/>
          <ac:graphicFrameMkLst>
            <pc:docMk/>
            <pc:sldMk cId="3413585649" sldId="327"/>
            <ac:graphicFrameMk id="4" creationId="{9D99B75B-C8D5-4D86-8E02-737CA8C749D5}"/>
          </ac:graphicFrameMkLst>
        </pc:graphicFrameChg>
        <pc:graphicFrameChg chg="del">
          <ac:chgData name="" userId="7a052745c4ca7dd4" providerId="LiveId" clId="{EE2326EC-9407-4B04-971A-6F098FDE5516}" dt="2023-05-08T16:50:47.725" v="1333" actId="478"/>
          <ac:graphicFrameMkLst>
            <pc:docMk/>
            <pc:sldMk cId="3413585649" sldId="327"/>
            <ac:graphicFrameMk id="5" creationId="{00000000-0000-0000-0000-000000000000}"/>
          </ac:graphicFrameMkLst>
        </pc:graphicFrameChg>
        <pc:graphicFrameChg chg="add mod">
          <ac:chgData name="" userId="7a052745c4ca7dd4" providerId="LiveId" clId="{EE2326EC-9407-4B04-971A-6F098FDE5516}" dt="2023-05-08T16:54:12.607" v="1388" actId="1076"/>
          <ac:graphicFrameMkLst>
            <pc:docMk/>
            <pc:sldMk cId="3413585649" sldId="327"/>
            <ac:graphicFrameMk id="8" creationId="{FEE27A7B-1D88-47E9-A95F-0E18B5642DB8}"/>
          </ac:graphicFrameMkLst>
        </pc:graphicFrameChg>
        <pc:graphicFrameChg chg="add mod">
          <ac:chgData name="" userId="7a052745c4ca7dd4" providerId="LiveId" clId="{EE2326EC-9407-4B04-971A-6F098FDE5516}" dt="2023-05-08T16:54:12.607" v="1388" actId="1076"/>
          <ac:graphicFrameMkLst>
            <pc:docMk/>
            <pc:sldMk cId="3413585649" sldId="327"/>
            <ac:graphicFrameMk id="16" creationId="{10899A62-ADD7-432C-8E46-1075A51AF613}"/>
          </ac:graphicFrameMkLst>
        </pc:graphicFrameChg>
        <pc:picChg chg="add mod">
          <ac:chgData name="" userId="7a052745c4ca7dd4" providerId="LiveId" clId="{EE2326EC-9407-4B04-971A-6F098FDE5516}" dt="2023-05-08T16:56:18.194" v="1584" actId="14100"/>
          <ac:picMkLst>
            <pc:docMk/>
            <pc:sldMk cId="3413585649" sldId="327"/>
            <ac:picMk id="10" creationId="{ACAC69FE-3F47-4EBC-A2E1-1A001B378F3B}"/>
          </ac:picMkLst>
        </pc:picChg>
        <pc:picChg chg="add mod">
          <ac:chgData name="" userId="7a052745c4ca7dd4" providerId="LiveId" clId="{EE2326EC-9407-4B04-971A-6F098FDE5516}" dt="2023-05-08T16:54:12.607" v="1388" actId="1076"/>
          <ac:picMkLst>
            <pc:docMk/>
            <pc:sldMk cId="3413585649" sldId="327"/>
            <ac:picMk id="11" creationId="{D7FAF770-1028-4D66-B8CB-5AFC26F616CB}"/>
          </ac:picMkLst>
        </pc:picChg>
        <pc:picChg chg="add mod">
          <ac:chgData name="" userId="7a052745c4ca7dd4" providerId="LiveId" clId="{EE2326EC-9407-4B04-971A-6F098FDE5516}" dt="2023-05-08T16:54:12.607" v="1388" actId="1076"/>
          <ac:picMkLst>
            <pc:docMk/>
            <pc:sldMk cId="3413585649" sldId="327"/>
            <ac:picMk id="12" creationId="{22E14305-E4D2-41F6-BF45-C1F0CCCA8597}"/>
          </ac:picMkLst>
        </pc:picChg>
      </pc:sldChg>
      <pc:sldChg chg="modSp">
        <pc:chgData name="" userId="7a052745c4ca7dd4" providerId="LiveId" clId="{EE2326EC-9407-4B04-971A-6F098FDE5516}" dt="2023-05-09T17:07:43.769" v="4350" actId="1076"/>
        <pc:sldMkLst>
          <pc:docMk/>
          <pc:sldMk cId="1904130094" sldId="332"/>
        </pc:sldMkLst>
        <pc:spChg chg="mod">
          <ac:chgData name="" userId="7a052745c4ca7dd4" providerId="LiveId" clId="{EE2326EC-9407-4B04-971A-6F098FDE5516}" dt="2023-05-09T15:15:04.108" v="4316" actId="20577"/>
          <ac:spMkLst>
            <pc:docMk/>
            <pc:sldMk cId="1904130094" sldId="332"/>
            <ac:spMk id="1767" creationId="{00000000-0000-0000-0000-000000000000}"/>
          </ac:spMkLst>
        </pc:spChg>
        <pc:picChg chg="mod">
          <ac:chgData name="" userId="7a052745c4ca7dd4" providerId="LiveId" clId="{EE2326EC-9407-4B04-971A-6F098FDE5516}" dt="2023-05-09T17:07:43.769" v="4350" actId="1076"/>
          <ac:picMkLst>
            <pc:docMk/>
            <pc:sldMk cId="1904130094" sldId="332"/>
            <ac:picMk id="43" creationId="{DF2C2B9B-7A61-46E5-9E38-F8E6C9DF271A}"/>
          </ac:picMkLst>
        </pc:picChg>
      </pc:sldChg>
      <pc:sldChg chg="addSp delSp modSp">
        <pc:chgData name="" userId="7a052745c4ca7dd4" providerId="LiveId" clId="{EE2326EC-9407-4B04-971A-6F098FDE5516}" dt="2023-05-09T17:13:15.068" v="4394" actId="20577"/>
        <pc:sldMkLst>
          <pc:docMk/>
          <pc:sldMk cId="3762577891" sldId="335"/>
        </pc:sldMkLst>
        <pc:spChg chg="mod">
          <ac:chgData name="" userId="7a052745c4ca7dd4" providerId="LiveId" clId="{EE2326EC-9407-4B04-971A-6F098FDE5516}" dt="2023-05-08T15:04:06.788" v="637"/>
          <ac:spMkLst>
            <pc:docMk/>
            <pc:sldMk cId="3762577891" sldId="335"/>
            <ac:spMk id="2" creationId="{00000000-0000-0000-0000-000000000000}"/>
          </ac:spMkLst>
        </pc:spChg>
        <pc:spChg chg="add mod">
          <ac:chgData name="" userId="7a052745c4ca7dd4" providerId="LiveId" clId="{EE2326EC-9407-4B04-971A-6F098FDE5516}" dt="2023-05-09T17:13:15.068" v="4394" actId="20577"/>
          <ac:spMkLst>
            <pc:docMk/>
            <pc:sldMk cId="3762577891" sldId="335"/>
            <ac:spMk id="3" creationId="{E1F7546E-7D81-426E-AF9D-A391D80FE3BA}"/>
          </ac:spMkLst>
        </pc:spChg>
        <pc:spChg chg="del">
          <ac:chgData name="" userId="7a052745c4ca7dd4" providerId="LiveId" clId="{EE2326EC-9407-4B04-971A-6F098FDE5516}" dt="2023-05-08T14:57:41.536" v="385" actId="478"/>
          <ac:spMkLst>
            <pc:docMk/>
            <pc:sldMk cId="3762577891" sldId="335"/>
            <ac:spMk id="7" creationId="{00000000-0000-0000-0000-000000000000}"/>
          </ac:spMkLst>
        </pc:spChg>
        <pc:spChg chg="del">
          <ac:chgData name="" userId="7a052745c4ca7dd4" providerId="LiveId" clId="{EE2326EC-9407-4B04-971A-6F098FDE5516}" dt="2023-05-08T14:57:41.536" v="385" actId="478"/>
          <ac:spMkLst>
            <pc:docMk/>
            <pc:sldMk cId="3762577891" sldId="335"/>
            <ac:spMk id="15" creationId="{00000000-0000-0000-0000-000000000000}"/>
          </ac:spMkLst>
        </pc:spChg>
        <pc:spChg chg="del">
          <ac:chgData name="" userId="7a052745c4ca7dd4" providerId="LiveId" clId="{EE2326EC-9407-4B04-971A-6F098FDE5516}" dt="2023-05-08T14:57:41.536" v="385" actId="478"/>
          <ac:spMkLst>
            <pc:docMk/>
            <pc:sldMk cId="3762577891" sldId="335"/>
            <ac:spMk id="16" creationId="{00000000-0000-0000-0000-000000000000}"/>
          </ac:spMkLst>
        </pc:spChg>
        <pc:spChg chg="del">
          <ac:chgData name="" userId="7a052745c4ca7dd4" providerId="LiveId" clId="{EE2326EC-9407-4B04-971A-6F098FDE5516}" dt="2023-05-08T14:57:41.536" v="385" actId="478"/>
          <ac:spMkLst>
            <pc:docMk/>
            <pc:sldMk cId="3762577891" sldId="335"/>
            <ac:spMk id="17" creationId="{00000000-0000-0000-0000-000000000000}"/>
          </ac:spMkLst>
        </pc:spChg>
        <pc:spChg chg="del">
          <ac:chgData name="" userId="7a052745c4ca7dd4" providerId="LiveId" clId="{EE2326EC-9407-4B04-971A-6F098FDE5516}" dt="2023-05-08T14:57:41.536" v="385" actId="478"/>
          <ac:spMkLst>
            <pc:docMk/>
            <pc:sldMk cId="3762577891" sldId="335"/>
            <ac:spMk id="18" creationId="{00000000-0000-0000-0000-000000000000}"/>
          </ac:spMkLst>
        </pc:spChg>
        <pc:spChg chg="del">
          <ac:chgData name="" userId="7a052745c4ca7dd4" providerId="LiveId" clId="{EE2326EC-9407-4B04-971A-6F098FDE5516}" dt="2023-05-08T14:57:41.536" v="385" actId="478"/>
          <ac:spMkLst>
            <pc:docMk/>
            <pc:sldMk cId="3762577891" sldId="335"/>
            <ac:spMk id="19" creationId="{00000000-0000-0000-0000-000000000000}"/>
          </ac:spMkLst>
        </pc:spChg>
        <pc:spChg chg="del">
          <ac:chgData name="" userId="7a052745c4ca7dd4" providerId="LiveId" clId="{EE2326EC-9407-4B04-971A-6F098FDE5516}" dt="2023-05-08T14:57:41.536" v="385" actId="478"/>
          <ac:spMkLst>
            <pc:docMk/>
            <pc:sldMk cId="3762577891" sldId="335"/>
            <ac:spMk id="23" creationId="{00000000-0000-0000-0000-000000000000}"/>
          </ac:spMkLst>
        </pc:spChg>
        <pc:spChg chg="add mod">
          <ac:chgData name="" userId="7a052745c4ca7dd4" providerId="LiveId" clId="{EE2326EC-9407-4B04-971A-6F098FDE5516}" dt="2023-05-09T17:07:57.411" v="4352" actId="113"/>
          <ac:spMkLst>
            <pc:docMk/>
            <pc:sldMk cId="3762577891" sldId="335"/>
            <ac:spMk id="30" creationId="{F5EC22F7-D5AA-4FEF-BA9D-14CFB2099B83}"/>
          </ac:spMkLst>
        </pc:spChg>
        <pc:spChg chg="del">
          <ac:chgData name="" userId="7a052745c4ca7dd4" providerId="LiveId" clId="{EE2326EC-9407-4B04-971A-6F098FDE5516}" dt="2023-05-08T14:57:31.606" v="381"/>
          <ac:spMkLst>
            <pc:docMk/>
            <pc:sldMk cId="3762577891" sldId="335"/>
            <ac:spMk id="33" creationId="{00000000-0000-0000-0000-000000000000}"/>
          </ac:spMkLst>
        </pc:spChg>
        <pc:spChg chg="del">
          <ac:chgData name="" userId="7a052745c4ca7dd4" providerId="LiveId" clId="{EE2326EC-9407-4B04-971A-6F098FDE5516}" dt="2023-05-08T14:57:41.536" v="385" actId="478"/>
          <ac:spMkLst>
            <pc:docMk/>
            <pc:sldMk cId="3762577891" sldId="335"/>
            <ac:spMk id="42" creationId="{00000000-0000-0000-0000-000000000000}"/>
          </ac:spMkLst>
        </pc:spChg>
        <pc:spChg chg="del">
          <ac:chgData name="" userId="7a052745c4ca7dd4" providerId="LiveId" clId="{EE2326EC-9407-4B04-971A-6F098FDE5516}" dt="2023-05-08T14:57:41.536" v="385" actId="478"/>
          <ac:spMkLst>
            <pc:docMk/>
            <pc:sldMk cId="3762577891" sldId="335"/>
            <ac:spMk id="43" creationId="{00000000-0000-0000-0000-000000000000}"/>
          </ac:spMkLst>
        </pc:spChg>
        <pc:spChg chg="mod">
          <ac:chgData name="" userId="7a052745c4ca7dd4" providerId="LiveId" clId="{EE2326EC-9407-4B04-971A-6F098FDE5516}" dt="2023-05-09T17:11:49.148" v="4383"/>
          <ac:spMkLst>
            <pc:docMk/>
            <pc:sldMk cId="3762577891" sldId="335"/>
            <ac:spMk id="48" creationId="{B6209EA1-4E52-4DBB-8F17-1763FCB62566}"/>
          </ac:spMkLst>
        </pc:spChg>
        <pc:spChg chg="mod">
          <ac:chgData name="" userId="7a052745c4ca7dd4" providerId="LiveId" clId="{EE2326EC-9407-4B04-971A-6F098FDE5516}" dt="2023-05-08T15:04:13.131" v="639" actId="14100"/>
          <ac:spMkLst>
            <pc:docMk/>
            <pc:sldMk cId="3762577891" sldId="335"/>
            <ac:spMk id="1766" creationId="{00000000-0000-0000-0000-000000000000}"/>
          </ac:spMkLst>
        </pc:spChg>
        <pc:spChg chg="mod">
          <ac:chgData name="" userId="7a052745c4ca7dd4" providerId="LiveId" clId="{EE2326EC-9407-4B04-971A-6F098FDE5516}" dt="2023-05-09T15:15:10.695" v="4318" actId="20577"/>
          <ac:spMkLst>
            <pc:docMk/>
            <pc:sldMk cId="3762577891" sldId="335"/>
            <ac:spMk id="1767" creationId="{00000000-0000-0000-0000-000000000000}"/>
          </ac:spMkLst>
        </pc:spChg>
        <pc:graphicFrameChg chg="del">
          <ac:chgData name="" userId="7a052745c4ca7dd4" providerId="LiveId" clId="{EE2326EC-9407-4B04-971A-6F098FDE5516}" dt="2023-05-08T14:56:12.961" v="299"/>
          <ac:graphicFrameMkLst>
            <pc:docMk/>
            <pc:sldMk cId="3762577891" sldId="335"/>
            <ac:graphicFrameMk id="4" creationId="{00000000-0000-0000-0000-000000000000}"/>
          </ac:graphicFrameMkLst>
        </pc:graphicFrameChg>
        <pc:graphicFrameChg chg="del">
          <ac:chgData name="" userId="7a052745c4ca7dd4" providerId="LiveId" clId="{EE2326EC-9407-4B04-971A-6F098FDE5516}" dt="2023-05-08T14:57:41.536" v="385" actId="478"/>
          <ac:graphicFrameMkLst>
            <pc:docMk/>
            <pc:sldMk cId="3762577891" sldId="335"/>
            <ac:graphicFrameMk id="31" creationId="{00000000-0000-0000-0000-000000000000}"/>
          </ac:graphicFrameMkLst>
        </pc:graphicFrameChg>
        <pc:graphicFrameChg chg="del">
          <ac:chgData name="" userId="7a052745c4ca7dd4" providerId="LiveId" clId="{EE2326EC-9407-4B04-971A-6F098FDE5516}" dt="2023-05-08T14:57:41.536" v="385" actId="478"/>
          <ac:graphicFrameMkLst>
            <pc:docMk/>
            <pc:sldMk cId="3762577891" sldId="335"/>
            <ac:graphicFrameMk id="34" creationId="{00000000-0000-0000-0000-000000000000}"/>
          </ac:graphicFrameMkLst>
        </pc:graphicFrameChg>
        <pc:picChg chg="add mod">
          <ac:chgData name="" userId="7a052745c4ca7dd4" providerId="LiveId" clId="{EE2326EC-9407-4B04-971A-6F098FDE5516}" dt="2023-05-09T11:30:14.266" v="4224" actId="1076"/>
          <ac:picMkLst>
            <pc:docMk/>
            <pc:sldMk cId="3762577891" sldId="335"/>
            <ac:picMk id="28" creationId="{6C9D44A2-20B0-4316-B3F8-49D30E1694CF}"/>
          </ac:picMkLst>
        </pc:picChg>
        <pc:cxnChg chg="del mod">
          <ac:chgData name="" userId="7a052745c4ca7dd4" providerId="LiveId" clId="{EE2326EC-9407-4B04-971A-6F098FDE5516}" dt="2023-05-08T14:57:41.536" v="385" actId="478"/>
          <ac:cxnSpMkLst>
            <pc:docMk/>
            <pc:sldMk cId="3762577891" sldId="335"/>
            <ac:cxnSpMk id="9" creationId="{00000000-0000-0000-0000-000000000000}"/>
          </ac:cxnSpMkLst>
        </pc:cxnChg>
        <pc:cxnChg chg="del mod">
          <ac:chgData name="" userId="7a052745c4ca7dd4" providerId="LiveId" clId="{EE2326EC-9407-4B04-971A-6F098FDE5516}" dt="2023-05-08T14:57:41.536" v="385" actId="478"/>
          <ac:cxnSpMkLst>
            <pc:docMk/>
            <pc:sldMk cId="3762577891" sldId="335"/>
            <ac:cxnSpMk id="11" creationId="{00000000-0000-0000-0000-000000000000}"/>
          </ac:cxnSpMkLst>
        </pc:cxnChg>
        <pc:cxnChg chg="del mod">
          <ac:chgData name="" userId="7a052745c4ca7dd4" providerId="LiveId" clId="{EE2326EC-9407-4B04-971A-6F098FDE5516}" dt="2023-05-08T14:57:41.536" v="385" actId="478"/>
          <ac:cxnSpMkLst>
            <pc:docMk/>
            <pc:sldMk cId="3762577891" sldId="335"/>
            <ac:cxnSpMk id="13" creationId="{00000000-0000-0000-0000-000000000000}"/>
          </ac:cxnSpMkLst>
        </pc:cxnChg>
        <pc:cxnChg chg="del mod">
          <ac:chgData name="" userId="7a052745c4ca7dd4" providerId="LiveId" clId="{EE2326EC-9407-4B04-971A-6F098FDE5516}" dt="2023-05-08T14:57:41.536" v="385" actId="478"/>
          <ac:cxnSpMkLst>
            <pc:docMk/>
            <pc:sldMk cId="3762577891" sldId="335"/>
            <ac:cxnSpMk id="20" creationId="{00000000-0000-0000-0000-000000000000}"/>
          </ac:cxnSpMkLst>
        </pc:cxnChg>
        <pc:cxnChg chg="del mod">
          <ac:chgData name="" userId="7a052745c4ca7dd4" providerId="LiveId" clId="{EE2326EC-9407-4B04-971A-6F098FDE5516}" dt="2023-05-08T14:57:41.536" v="385" actId="478"/>
          <ac:cxnSpMkLst>
            <pc:docMk/>
            <pc:sldMk cId="3762577891" sldId="335"/>
            <ac:cxnSpMk id="22" creationId="{00000000-0000-0000-0000-000000000000}"/>
          </ac:cxnSpMkLst>
        </pc:cxnChg>
        <pc:cxnChg chg="del">
          <ac:chgData name="" userId="7a052745c4ca7dd4" providerId="LiveId" clId="{EE2326EC-9407-4B04-971A-6F098FDE5516}" dt="2023-05-08T14:57:28.952" v="380"/>
          <ac:cxnSpMkLst>
            <pc:docMk/>
            <pc:sldMk cId="3762577891" sldId="335"/>
            <ac:cxnSpMk id="25" creationId="{00000000-0000-0000-0000-000000000000}"/>
          </ac:cxnSpMkLst>
        </pc:cxnChg>
        <pc:cxnChg chg="del mod">
          <ac:chgData name="" userId="7a052745c4ca7dd4" providerId="LiveId" clId="{EE2326EC-9407-4B04-971A-6F098FDE5516}" dt="2023-05-08T14:57:43.670" v="386"/>
          <ac:cxnSpMkLst>
            <pc:docMk/>
            <pc:sldMk cId="3762577891" sldId="335"/>
            <ac:cxnSpMk id="45" creationId="{00000000-0000-0000-0000-000000000000}"/>
          </ac:cxnSpMkLst>
        </pc:cxnChg>
      </pc:sldChg>
      <pc:sldChg chg="modSp">
        <pc:chgData name="" userId="7a052745c4ca7dd4" providerId="LiveId" clId="{EE2326EC-9407-4B04-971A-6F098FDE5516}" dt="2023-05-09T17:41:07.697" v="4419" actId="20577"/>
        <pc:sldMkLst>
          <pc:docMk/>
          <pc:sldMk cId="1169862645" sldId="344"/>
        </pc:sldMkLst>
        <pc:spChg chg="mod">
          <ac:chgData name="" userId="7a052745c4ca7dd4" providerId="LiveId" clId="{EE2326EC-9407-4B04-971A-6F098FDE5516}" dt="2023-05-09T17:41:07.697" v="4419" actId="20577"/>
          <ac:spMkLst>
            <pc:docMk/>
            <pc:sldMk cId="1169862645" sldId="344"/>
            <ac:spMk id="10" creationId="{C968B07D-686E-4F50-9152-7932FF44FF36}"/>
          </ac:spMkLst>
        </pc:spChg>
        <pc:spChg chg="mod">
          <ac:chgData name="" userId="7a052745c4ca7dd4" providerId="LiveId" clId="{EE2326EC-9407-4B04-971A-6F098FDE5516}" dt="2023-05-09T15:15:39.058" v="4326" actId="20577"/>
          <ac:spMkLst>
            <pc:docMk/>
            <pc:sldMk cId="1169862645" sldId="344"/>
            <ac:spMk id="1767" creationId="{00000000-0000-0000-0000-000000000000}"/>
          </ac:spMkLst>
        </pc:spChg>
      </pc:sldChg>
      <pc:sldChg chg="delSp modSp add">
        <pc:chgData name="" userId="7a052745c4ca7dd4" providerId="LiveId" clId="{EE2326EC-9407-4B04-971A-6F098FDE5516}" dt="2023-05-08T18:44:17.298" v="3118" actId="20577"/>
        <pc:sldMkLst>
          <pc:docMk/>
          <pc:sldMk cId="3064246066" sldId="351"/>
        </pc:sldMkLst>
        <pc:spChg chg="del">
          <ac:chgData name="" userId="7a052745c4ca7dd4" providerId="LiveId" clId="{EE2326EC-9407-4B04-971A-6F098FDE5516}" dt="2023-05-05T08:03:46.160" v="1"/>
          <ac:spMkLst>
            <pc:docMk/>
            <pc:sldMk cId="3064246066" sldId="351"/>
            <ac:spMk id="2" creationId="{5DFC0090-8F80-4EF2-9211-E79EC26D9536}"/>
          </ac:spMkLst>
        </pc:spChg>
        <pc:spChg chg="mod">
          <ac:chgData name="" userId="7a052745c4ca7dd4" providerId="LiveId" clId="{EE2326EC-9407-4B04-971A-6F098FDE5516}" dt="2023-05-08T18:44:17.298" v="3118" actId="20577"/>
          <ac:spMkLst>
            <pc:docMk/>
            <pc:sldMk cId="3064246066" sldId="351"/>
            <ac:spMk id="3" creationId="{2C5CDE82-8AEC-4110-9E19-824FF7DE13EF}"/>
          </ac:spMkLst>
        </pc:spChg>
      </pc:sldChg>
      <pc:sldChg chg="addSp delSp modSp modAnim">
        <pc:chgData name="" userId="7a052745c4ca7dd4" providerId="LiveId" clId="{EE2326EC-9407-4B04-971A-6F098FDE5516}" dt="2023-05-09T17:52:40.345" v="4521"/>
        <pc:sldMkLst>
          <pc:docMk/>
          <pc:sldMk cId="3334041804" sldId="352"/>
        </pc:sldMkLst>
        <pc:spChg chg="add mod">
          <ac:chgData name="" userId="7a052745c4ca7dd4" providerId="LiveId" clId="{EE2326EC-9407-4B04-971A-6F098FDE5516}" dt="2023-05-09T17:44:56.518" v="4460" actId="164"/>
          <ac:spMkLst>
            <pc:docMk/>
            <pc:sldMk cId="3334041804" sldId="352"/>
            <ac:spMk id="4" creationId="{E94A4FB6-662A-400F-A00D-5DC1061B48AE}"/>
          </ac:spMkLst>
        </pc:spChg>
        <pc:spChg chg="add del mod">
          <ac:chgData name="" userId="7a052745c4ca7dd4" providerId="LiveId" clId="{EE2326EC-9407-4B04-971A-6F098FDE5516}" dt="2023-05-09T17:49:44.633" v="4489"/>
          <ac:spMkLst>
            <pc:docMk/>
            <pc:sldMk cId="3334041804" sldId="352"/>
            <ac:spMk id="7" creationId="{2D85C231-C34E-41FA-8686-4AA0A25881A8}"/>
          </ac:spMkLst>
        </pc:spChg>
        <pc:spChg chg="mod">
          <ac:chgData name="" userId="7a052745c4ca7dd4" providerId="LiveId" clId="{EE2326EC-9407-4B04-971A-6F098FDE5516}" dt="2023-05-09T17:44:46.918" v="4459" actId="1076"/>
          <ac:spMkLst>
            <pc:docMk/>
            <pc:sldMk cId="3334041804" sldId="352"/>
            <ac:spMk id="27" creationId="{C968B07D-686E-4F50-9152-7932FF44FF36}"/>
          </ac:spMkLst>
        </pc:spChg>
        <pc:grpChg chg="add mod">
          <ac:chgData name="" userId="7a052745c4ca7dd4" providerId="LiveId" clId="{EE2326EC-9407-4B04-971A-6F098FDE5516}" dt="2023-05-09T17:45:04.595" v="4461" actId="1076"/>
          <ac:grpSpMkLst>
            <pc:docMk/>
            <pc:sldMk cId="3334041804" sldId="352"/>
            <ac:grpSpMk id="5" creationId="{C03CB641-EF4B-4C24-BFA7-6EE7FB6DB155}"/>
          </ac:grpSpMkLst>
        </pc:grpChg>
        <pc:picChg chg="add mod">
          <ac:chgData name="" userId="7a052745c4ca7dd4" providerId="LiveId" clId="{EE2326EC-9407-4B04-971A-6F098FDE5516}" dt="2023-05-09T17:44:56.518" v="4460" actId="164"/>
          <ac:picMkLst>
            <pc:docMk/>
            <pc:sldMk cId="3334041804" sldId="352"/>
            <ac:picMk id="13" creationId="{AA31AAEC-8FFD-4A08-9E8C-58170974F0A9}"/>
          </ac:picMkLst>
        </pc:picChg>
      </pc:sldChg>
      <pc:sldChg chg="modSp">
        <pc:chgData name="" userId="7a052745c4ca7dd4" providerId="LiveId" clId="{EE2326EC-9407-4B04-971A-6F098FDE5516}" dt="2023-05-09T15:14:57.733" v="4315" actId="20577"/>
        <pc:sldMkLst>
          <pc:docMk/>
          <pc:sldMk cId="1017766073" sldId="354"/>
        </pc:sldMkLst>
        <pc:spChg chg="mod">
          <ac:chgData name="" userId="7a052745c4ca7dd4" providerId="LiveId" clId="{EE2326EC-9407-4B04-971A-6F098FDE5516}" dt="2023-05-09T15:14:57.733" v="4315" actId="20577"/>
          <ac:spMkLst>
            <pc:docMk/>
            <pc:sldMk cId="1017766073" sldId="354"/>
            <ac:spMk id="1767" creationId="{00000000-0000-0000-0000-000000000000}"/>
          </ac:spMkLst>
        </pc:spChg>
      </pc:sldChg>
      <pc:sldChg chg="addSp delSp modSp">
        <pc:chgData name="" userId="7a052745c4ca7dd4" providerId="LiveId" clId="{EE2326EC-9407-4B04-971A-6F098FDE5516}" dt="2023-05-09T15:15:06.768" v="4317" actId="20577"/>
        <pc:sldMkLst>
          <pc:docMk/>
          <pc:sldMk cId="2898620671" sldId="355"/>
        </pc:sldMkLst>
        <pc:spChg chg="add mod">
          <ac:chgData name="" userId="7a052745c4ca7dd4" providerId="LiveId" clId="{EE2326EC-9407-4B04-971A-6F098FDE5516}" dt="2023-05-08T14:53:55.209" v="266" actId="20577"/>
          <ac:spMkLst>
            <pc:docMk/>
            <pc:sldMk cId="2898620671" sldId="355"/>
            <ac:spMk id="4" creationId="{38B29EA7-0151-4267-B394-7A15A76A4215}"/>
          </ac:spMkLst>
        </pc:spChg>
        <pc:spChg chg="mod">
          <ac:chgData name="" userId="7a052745c4ca7dd4" providerId="LiveId" clId="{EE2326EC-9407-4B04-971A-6F098FDE5516}" dt="2023-05-08T14:52:47.227" v="235" actId="1076"/>
          <ac:spMkLst>
            <pc:docMk/>
            <pc:sldMk cId="2898620671" sldId="355"/>
            <ac:spMk id="10" creationId="{9539B822-D03A-46F7-A882-6B213D0B13A9}"/>
          </ac:spMkLst>
        </pc:spChg>
        <pc:spChg chg="add del">
          <ac:chgData name="" userId="7a052745c4ca7dd4" providerId="LiveId" clId="{EE2326EC-9407-4B04-971A-6F098FDE5516}" dt="2023-05-07T10:35:27.929" v="74"/>
          <ac:spMkLst>
            <pc:docMk/>
            <pc:sldMk cId="2898620671" sldId="355"/>
            <ac:spMk id="14" creationId="{1C8C8A75-8E39-4AC5-A8D8-8B404FD2283A}"/>
          </ac:spMkLst>
        </pc:spChg>
        <pc:spChg chg="mod">
          <ac:chgData name="" userId="7a052745c4ca7dd4" providerId="LiveId" clId="{EE2326EC-9407-4B04-971A-6F098FDE5516}" dt="2023-05-08T14:55:02.791" v="285" actId="20577"/>
          <ac:spMkLst>
            <pc:docMk/>
            <pc:sldMk cId="2898620671" sldId="355"/>
            <ac:spMk id="15" creationId="{B6209EA1-4E52-4DBB-8F17-1763FCB62566}"/>
          </ac:spMkLst>
        </pc:spChg>
        <pc:spChg chg="add mod">
          <ac:chgData name="" userId="7a052745c4ca7dd4" providerId="LiveId" clId="{EE2326EC-9407-4B04-971A-6F098FDE5516}" dt="2023-05-07T13:38:01.319" v="175" actId="1076"/>
          <ac:spMkLst>
            <pc:docMk/>
            <pc:sldMk cId="2898620671" sldId="355"/>
            <ac:spMk id="17" creationId="{AD2EB017-6707-4B24-9F9D-9B70B60B1659}"/>
          </ac:spMkLst>
        </pc:spChg>
        <pc:spChg chg="mod">
          <ac:chgData name="" userId="7a052745c4ca7dd4" providerId="LiveId" clId="{EE2326EC-9407-4B04-971A-6F098FDE5516}" dt="2023-05-08T14:52:43.960" v="234" actId="1038"/>
          <ac:spMkLst>
            <pc:docMk/>
            <pc:sldMk cId="2898620671" sldId="355"/>
            <ac:spMk id="18" creationId="{56A612D4-5D37-4488-9378-A1A5FAF79FB2}"/>
          </ac:spMkLst>
        </pc:spChg>
        <pc:spChg chg="add del mod">
          <ac:chgData name="" userId="7a052745c4ca7dd4" providerId="LiveId" clId="{EE2326EC-9407-4B04-971A-6F098FDE5516}" dt="2023-05-08T14:51:25.234" v="222"/>
          <ac:spMkLst>
            <pc:docMk/>
            <pc:sldMk cId="2898620671" sldId="355"/>
            <ac:spMk id="21" creationId="{2758EBA7-A68A-4B9C-AA26-F3125EBC0673}"/>
          </ac:spMkLst>
        </pc:spChg>
        <pc:spChg chg="add mod">
          <ac:chgData name="" userId="7a052745c4ca7dd4" providerId="LiveId" clId="{EE2326EC-9407-4B04-971A-6F098FDE5516}" dt="2023-05-07T13:38:50.104" v="221" actId="20577"/>
          <ac:spMkLst>
            <pc:docMk/>
            <pc:sldMk cId="2898620671" sldId="355"/>
            <ac:spMk id="29" creationId="{F13A82CA-49DD-4892-B369-839C80B2B66A}"/>
          </ac:spMkLst>
        </pc:spChg>
        <pc:spChg chg="add mod">
          <ac:chgData name="" userId="7a052745c4ca7dd4" providerId="LiveId" clId="{EE2326EC-9407-4B04-971A-6F098FDE5516}" dt="2023-05-08T14:53:32.589" v="254" actId="1076"/>
          <ac:spMkLst>
            <pc:docMk/>
            <pc:sldMk cId="2898620671" sldId="355"/>
            <ac:spMk id="43" creationId="{A4591238-4082-44AC-9E89-E47D7445E439}"/>
          </ac:spMkLst>
        </pc:spChg>
        <pc:spChg chg="add mod">
          <ac:chgData name="" userId="7a052745c4ca7dd4" providerId="LiveId" clId="{EE2326EC-9407-4B04-971A-6F098FDE5516}" dt="2023-05-08T14:53:46.092" v="262" actId="20577"/>
          <ac:spMkLst>
            <pc:docMk/>
            <pc:sldMk cId="2898620671" sldId="355"/>
            <ac:spMk id="52" creationId="{B6A27113-862A-4D70-AEE3-D06F6BD6B8B5}"/>
          </ac:spMkLst>
        </pc:spChg>
        <pc:spChg chg="add mod">
          <ac:chgData name="" userId="7a052745c4ca7dd4" providerId="LiveId" clId="{EE2326EC-9407-4B04-971A-6F098FDE5516}" dt="2023-05-08T14:54:13.090" v="273" actId="20577"/>
          <ac:spMkLst>
            <pc:docMk/>
            <pc:sldMk cId="2898620671" sldId="355"/>
            <ac:spMk id="53" creationId="{5B852850-EF78-44CB-9ABB-B95917936335}"/>
          </ac:spMkLst>
        </pc:spChg>
        <pc:spChg chg="add mod">
          <ac:chgData name="" userId="7a052745c4ca7dd4" providerId="LiveId" clId="{EE2326EC-9407-4B04-971A-6F098FDE5516}" dt="2023-05-08T14:54:22.703" v="280" actId="20577"/>
          <ac:spMkLst>
            <pc:docMk/>
            <pc:sldMk cId="2898620671" sldId="355"/>
            <ac:spMk id="54" creationId="{17E88BE3-DEEC-4BCF-8402-992265F821AD}"/>
          </ac:spMkLst>
        </pc:spChg>
        <pc:spChg chg="mod">
          <ac:chgData name="" userId="7a052745c4ca7dd4" providerId="LiveId" clId="{EE2326EC-9407-4B04-971A-6F098FDE5516}" dt="2023-05-09T15:15:06.768" v="4317" actId="20577"/>
          <ac:spMkLst>
            <pc:docMk/>
            <pc:sldMk cId="2898620671" sldId="355"/>
            <ac:spMk id="1767" creationId="{00000000-0000-0000-0000-000000000000}"/>
          </ac:spMkLst>
        </pc:spChg>
        <pc:cxnChg chg="add mod">
          <ac:chgData name="" userId="7a052745c4ca7dd4" providerId="LiveId" clId="{EE2326EC-9407-4B04-971A-6F098FDE5516}" dt="2023-05-07T13:38:01.319" v="175" actId="1076"/>
          <ac:cxnSpMkLst>
            <pc:docMk/>
            <pc:sldMk cId="2898620671" sldId="355"/>
            <ac:cxnSpMk id="7" creationId="{B9466E62-1326-44C9-8482-772B272D0249}"/>
          </ac:cxnSpMkLst>
        </pc:cxnChg>
        <pc:cxnChg chg="add del mod">
          <ac:chgData name="" userId="7a052745c4ca7dd4" providerId="LiveId" clId="{EE2326EC-9407-4B04-971A-6F098FDE5516}" dt="2023-05-07T11:22:41.834" v="153"/>
          <ac:cxnSpMkLst>
            <pc:docMk/>
            <pc:sldMk cId="2898620671" sldId="355"/>
            <ac:cxnSpMk id="12" creationId="{22268977-EB42-4A15-887D-D80E861BD9B9}"/>
          </ac:cxnSpMkLst>
        </pc:cxnChg>
        <pc:cxnChg chg="add mod">
          <ac:chgData name="" userId="7a052745c4ca7dd4" providerId="LiveId" clId="{EE2326EC-9407-4B04-971A-6F098FDE5516}" dt="2023-05-08T14:51:32.794" v="224" actId="14100"/>
          <ac:cxnSpMkLst>
            <pc:docMk/>
            <pc:sldMk cId="2898620671" sldId="355"/>
            <ac:cxnSpMk id="23" creationId="{1127E78B-661C-4E2E-9247-0B50CD7D5F94}"/>
          </ac:cxnSpMkLst>
        </pc:cxnChg>
        <pc:cxnChg chg="add mod">
          <ac:chgData name="" userId="7a052745c4ca7dd4" providerId="LiveId" clId="{EE2326EC-9407-4B04-971A-6F098FDE5516}" dt="2023-05-07T13:38:01.319" v="175" actId="1076"/>
          <ac:cxnSpMkLst>
            <pc:docMk/>
            <pc:sldMk cId="2898620671" sldId="355"/>
            <ac:cxnSpMk id="30" creationId="{C02548D7-7C17-4236-B222-DD11B0485326}"/>
          </ac:cxnSpMkLst>
        </pc:cxnChg>
        <pc:cxnChg chg="add mod">
          <ac:chgData name="" userId="7a052745c4ca7dd4" providerId="LiveId" clId="{EE2326EC-9407-4B04-971A-6F098FDE5516}" dt="2023-05-08T14:51:35.992" v="225" actId="14100"/>
          <ac:cxnSpMkLst>
            <pc:docMk/>
            <pc:sldMk cId="2898620671" sldId="355"/>
            <ac:cxnSpMk id="37" creationId="{4DA93F12-D1AC-464F-ACB6-809D67B5CF01}"/>
          </ac:cxnSpMkLst>
        </pc:cxnChg>
        <pc:cxnChg chg="add mod">
          <ac:chgData name="" userId="7a052745c4ca7dd4" providerId="LiveId" clId="{EE2326EC-9407-4B04-971A-6F098FDE5516}" dt="2023-05-08T14:52:19.890" v="227" actId="108"/>
          <ac:cxnSpMkLst>
            <pc:docMk/>
            <pc:sldMk cId="2898620671" sldId="355"/>
            <ac:cxnSpMk id="40" creationId="{50111ACA-038A-4E10-97FB-57C61A3621CC}"/>
          </ac:cxnSpMkLst>
        </pc:cxnChg>
        <pc:cxnChg chg="add mod">
          <ac:chgData name="" userId="7a052745c4ca7dd4" providerId="LiveId" clId="{EE2326EC-9407-4B04-971A-6F098FDE5516}" dt="2023-05-08T14:52:43.960" v="234" actId="1038"/>
          <ac:cxnSpMkLst>
            <pc:docMk/>
            <pc:sldMk cId="2898620671" sldId="355"/>
            <ac:cxnSpMk id="45" creationId="{46419E46-A0B1-4A40-950A-235528586A21}"/>
          </ac:cxnSpMkLst>
        </pc:cxnChg>
        <pc:cxnChg chg="add mod">
          <ac:chgData name="" userId="7a052745c4ca7dd4" providerId="LiveId" clId="{EE2326EC-9407-4B04-971A-6F098FDE5516}" dt="2023-05-08T14:52:53.899" v="237" actId="1076"/>
          <ac:cxnSpMkLst>
            <pc:docMk/>
            <pc:sldMk cId="2898620671" sldId="355"/>
            <ac:cxnSpMk id="48" creationId="{83B40994-7002-409B-A79D-B135F931C121}"/>
          </ac:cxnSpMkLst>
        </pc:cxnChg>
        <pc:cxnChg chg="add mod">
          <ac:chgData name="" userId="7a052745c4ca7dd4" providerId="LiveId" clId="{EE2326EC-9407-4B04-971A-6F098FDE5516}" dt="2023-05-08T14:53:03.014" v="239" actId="1076"/>
          <ac:cxnSpMkLst>
            <pc:docMk/>
            <pc:sldMk cId="2898620671" sldId="355"/>
            <ac:cxnSpMk id="49" creationId="{F1853C76-EED6-46CE-818F-D91F123B6969}"/>
          </ac:cxnSpMkLst>
        </pc:cxnChg>
        <pc:cxnChg chg="add del">
          <ac:chgData name="" userId="7a052745c4ca7dd4" providerId="LiveId" clId="{EE2326EC-9407-4B04-971A-6F098FDE5516}" dt="2023-05-08T14:53:36.118" v="256"/>
          <ac:cxnSpMkLst>
            <pc:docMk/>
            <pc:sldMk cId="2898620671" sldId="355"/>
            <ac:cxnSpMk id="51" creationId="{D6E367F2-416C-4BD4-A775-066582BCAA48}"/>
          </ac:cxnSpMkLst>
        </pc:cxnChg>
      </pc:sldChg>
      <pc:sldChg chg="addSp delSp modSp add ord">
        <pc:chgData name="" userId="7a052745c4ca7dd4" providerId="LiveId" clId="{EE2326EC-9407-4B04-971A-6F098FDE5516}" dt="2023-05-09T17:08:29.420" v="4353"/>
        <pc:sldMkLst>
          <pc:docMk/>
          <pc:sldMk cId="1709009586" sldId="356"/>
        </pc:sldMkLst>
        <pc:spChg chg="add del mod">
          <ac:chgData name="" userId="7a052745c4ca7dd4" providerId="LiveId" clId="{EE2326EC-9407-4B04-971A-6F098FDE5516}" dt="2023-05-08T16:58:48.406" v="1635"/>
          <ac:spMkLst>
            <pc:docMk/>
            <pc:sldMk cId="1709009586" sldId="356"/>
            <ac:spMk id="3" creationId="{5B5F623C-0D75-4945-812D-BC448FA0450D}"/>
          </ac:spMkLst>
        </pc:spChg>
        <pc:spChg chg="add del mod">
          <ac:chgData name="" userId="7a052745c4ca7dd4" providerId="LiveId" clId="{EE2326EC-9407-4B04-971A-6F098FDE5516}" dt="2023-05-08T16:59:05.937" v="1639" actId="1076"/>
          <ac:spMkLst>
            <pc:docMk/>
            <pc:sldMk cId="1709009586" sldId="356"/>
            <ac:spMk id="5" creationId="{F14E9DEC-103B-4BEA-B2B7-4269D4BCB34F}"/>
          </ac:spMkLst>
        </pc:spChg>
        <pc:spChg chg="add del mod">
          <ac:chgData name="" userId="7a052745c4ca7dd4" providerId="LiveId" clId="{EE2326EC-9407-4B04-971A-6F098FDE5516}" dt="2023-05-08T16:58:56.197" v="1636"/>
          <ac:spMkLst>
            <pc:docMk/>
            <pc:sldMk cId="1709009586" sldId="356"/>
            <ac:spMk id="6" creationId="{B8CF9BD0-4299-4C0B-BD6B-EF6E5A86AA7A}"/>
          </ac:spMkLst>
        </pc:spChg>
        <pc:spChg chg="del">
          <ac:chgData name="" userId="7a052745c4ca7dd4" providerId="LiveId" clId="{EE2326EC-9407-4B04-971A-6F098FDE5516}" dt="2023-05-08T16:57:40.363" v="1621"/>
          <ac:spMkLst>
            <pc:docMk/>
            <pc:sldMk cId="1709009586" sldId="356"/>
            <ac:spMk id="7" creationId="{EF1258FA-E89C-47ED-B5D0-3D30AD8C499E}"/>
          </ac:spMkLst>
        </pc:spChg>
        <pc:spChg chg="add mod">
          <ac:chgData name="" userId="7a052745c4ca7dd4" providerId="LiveId" clId="{EE2326EC-9407-4B04-971A-6F098FDE5516}" dt="2023-05-08T16:59:13.815" v="1640" actId="1076"/>
          <ac:spMkLst>
            <pc:docMk/>
            <pc:sldMk cId="1709009586" sldId="356"/>
            <ac:spMk id="9" creationId="{8CDFEBA6-EFAA-4759-A306-B455734B26EB}"/>
          </ac:spMkLst>
        </pc:spChg>
        <pc:spChg chg="mod">
          <ac:chgData name="" userId="7a052745c4ca7dd4" providerId="LiveId" clId="{EE2326EC-9407-4B04-971A-6F098FDE5516}" dt="2023-05-08T17:01:33.991" v="1852" actId="1076"/>
          <ac:spMkLst>
            <pc:docMk/>
            <pc:sldMk cId="1709009586" sldId="356"/>
            <ac:spMk id="14" creationId="{00000000-0000-0000-0000-000000000000}"/>
          </ac:spMkLst>
        </pc:spChg>
        <pc:spChg chg="del">
          <ac:chgData name="" userId="7a052745c4ca7dd4" providerId="LiveId" clId="{EE2326EC-9407-4B04-971A-6F098FDE5516}" dt="2023-05-08T16:58:35.646" v="1634"/>
          <ac:spMkLst>
            <pc:docMk/>
            <pc:sldMk cId="1709009586" sldId="356"/>
            <ac:spMk id="15" creationId="{D76B2323-175B-449D-B04C-78ABFDCC4F54}"/>
          </ac:spMkLst>
        </pc:spChg>
        <pc:spChg chg="del">
          <ac:chgData name="" userId="7a052745c4ca7dd4" providerId="LiveId" clId="{EE2326EC-9407-4B04-971A-6F098FDE5516}" dt="2023-05-08T16:57:11.767" v="1607"/>
          <ac:spMkLst>
            <pc:docMk/>
            <pc:sldMk cId="1709009586" sldId="356"/>
            <ac:spMk id="18" creationId="{277668DF-0CD3-4F89-A355-95A5FAF014DF}"/>
          </ac:spMkLst>
        </pc:spChg>
        <pc:spChg chg="del">
          <ac:chgData name="" userId="7a052745c4ca7dd4" providerId="LiveId" clId="{EE2326EC-9407-4B04-971A-6F098FDE5516}" dt="2023-05-08T16:57:11.767" v="1607"/>
          <ac:spMkLst>
            <pc:docMk/>
            <pc:sldMk cId="1709009586" sldId="356"/>
            <ac:spMk id="23" creationId="{B9459CE5-DCEB-4154-A3DD-9CDB137E468D}"/>
          </ac:spMkLst>
        </pc:spChg>
        <pc:spChg chg="mod">
          <ac:chgData name="" userId="7a052745c4ca7dd4" providerId="LiveId" clId="{EE2326EC-9407-4B04-971A-6F098FDE5516}" dt="2023-05-08T16:57:08.060" v="1606" actId="20577"/>
          <ac:spMkLst>
            <pc:docMk/>
            <pc:sldMk cId="1709009586" sldId="356"/>
            <ac:spMk id="24" creationId="{B5B68D6E-2791-4892-AC49-35E9D979A114}"/>
          </ac:spMkLst>
        </pc:spChg>
        <pc:spChg chg="mod">
          <ac:chgData name="" userId="7a052745c4ca7dd4" providerId="LiveId" clId="{EE2326EC-9407-4B04-971A-6F098FDE5516}" dt="2023-05-09T15:15:23.606" v="4321" actId="20577"/>
          <ac:spMkLst>
            <pc:docMk/>
            <pc:sldMk cId="1709009586" sldId="356"/>
            <ac:spMk id="1767" creationId="{00000000-0000-0000-0000-000000000000}"/>
          </ac:spMkLst>
        </pc:spChg>
        <pc:graphicFrameChg chg="del">
          <ac:chgData name="" userId="7a052745c4ca7dd4" providerId="LiveId" clId="{EE2326EC-9407-4B04-971A-6F098FDE5516}" dt="2023-05-08T16:57:11.767" v="1607"/>
          <ac:graphicFrameMkLst>
            <pc:docMk/>
            <pc:sldMk cId="1709009586" sldId="356"/>
            <ac:graphicFrameMk id="4" creationId="{9D99B75B-C8D5-4D86-8E02-737CA8C749D5}"/>
          </ac:graphicFrameMkLst>
        </pc:graphicFrameChg>
        <pc:graphicFrameChg chg="del">
          <ac:chgData name="" userId="7a052745c4ca7dd4" providerId="LiveId" clId="{EE2326EC-9407-4B04-971A-6F098FDE5516}" dt="2023-05-08T16:57:11.767" v="1607"/>
          <ac:graphicFrameMkLst>
            <pc:docMk/>
            <pc:sldMk cId="1709009586" sldId="356"/>
            <ac:graphicFrameMk id="8" creationId="{FEE27A7B-1D88-47E9-A95F-0E18B5642DB8}"/>
          </ac:graphicFrameMkLst>
        </pc:graphicFrameChg>
        <pc:graphicFrameChg chg="del">
          <ac:chgData name="" userId="7a052745c4ca7dd4" providerId="LiveId" clId="{EE2326EC-9407-4B04-971A-6F098FDE5516}" dt="2023-05-08T16:57:11.767" v="1607"/>
          <ac:graphicFrameMkLst>
            <pc:docMk/>
            <pc:sldMk cId="1709009586" sldId="356"/>
            <ac:graphicFrameMk id="16" creationId="{10899A62-ADD7-432C-8E46-1075A51AF613}"/>
          </ac:graphicFrameMkLst>
        </pc:graphicFrameChg>
        <pc:picChg chg="del">
          <ac:chgData name="" userId="7a052745c4ca7dd4" providerId="LiveId" clId="{EE2326EC-9407-4B04-971A-6F098FDE5516}" dt="2023-05-08T16:57:11.767" v="1607"/>
          <ac:picMkLst>
            <pc:docMk/>
            <pc:sldMk cId="1709009586" sldId="356"/>
            <ac:picMk id="10" creationId="{ACAC69FE-3F47-4EBC-A2E1-1A001B378F3B}"/>
          </ac:picMkLst>
        </pc:picChg>
        <pc:picChg chg="del">
          <ac:chgData name="" userId="7a052745c4ca7dd4" providerId="LiveId" clId="{EE2326EC-9407-4B04-971A-6F098FDE5516}" dt="2023-05-08T16:57:11.767" v="1607"/>
          <ac:picMkLst>
            <pc:docMk/>
            <pc:sldMk cId="1709009586" sldId="356"/>
            <ac:picMk id="11" creationId="{D7FAF770-1028-4D66-B8CB-5AFC26F616CB}"/>
          </ac:picMkLst>
        </pc:picChg>
        <pc:picChg chg="del">
          <ac:chgData name="" userId="7a052745c4ca7dd4" providerId="LiveId" clId="{EE2326EC-9407-4B04-971A-6F098FDE5516}" dt="2023-05-08T16:57:11.767" v="1607"/>
          <ac:picMkLst>
            <pc:docMk/>
            <pc:sldMk cId="1709009586" sldId="356"/>
            <ac:picMk id="12" creationId="{22E14305-E4D2-41F6-BF45-C1F0CCCA8597}"/>
          </ac:picMkLst>
        </pc:picChg>
        <pc:picChg chg="add mod">
          <ac:chgData name="" userId="7a052745c4ca7dd4" providerId="LiveId" clId="{EE2326EC-9407-4B04-971A-6F098FDE5516}" dt="2023-05-08T16:59:03.275" v="1638" actId="14100"/>
          <ac:picMkLst>
            <pc:docMk/>
            <pc:sldMk cId="1709009586" sldId="356"/>
            <ac:picMk id="8193" creationId="{D3618881-AD83-4ACA-89C7-976B51278A6A}"/>
          </ac:picMkLst>
        </pc:picChg>
        <pc:picChg chg="add mod">
          <ac:chgData name="" userId="7a052745c4ca7dd4" providerId="LiveId" clId="{EE2326EC-9407-4B04-971A-6F098FDE5516}" dt="2023-05-08T16:58:21.609" v="1626" actId="1076"/>
          <ac:picMkLst>
            <pc:docMk/>
            <pc:sldMk cId="1709009586" sldId="356"/>
            <ac:picMk id="8196" creationId="{9B9EF20D-366A-4BF7-BB04-13002E03767C}"/>
          </ac:picMkLst>
        </pc:picChg>
      </pc:sldChg>
      <pc:sldChg chg="addSp delSp modSp add">
        <pc:chgData name="" userId="7a052745c4ca7dd4" providerId="LiveId" clId="{EE2326EC-9407-4B04-971A-6F098FDE5516}" dt="2023-05-09T17:09:01.883" v="4382" actId="20577"/>
        <pc:sldMkLst>
          <pc:docMk/>
          <pc:sldMk cId="3080041092" sldId="357"/>
        </pc:sldMkLst>
        <pc:spChg chg="mod">
          <ac:chgData name="" userId="7a052745c4ca7dd4" providerId="LiveId" clId="{EE2326EC-9407-4B04-971A-6F098FDE5516}" dt="2023-05-08T17:02:19.611" v="1857"/>
          <ac:spMkLst>
            <pc:docMk/>
            <pc:sldMk cId="3080041092" sldId="357"/>
            <ac:spMk id="2" creationId="{00000000-0000-0000-0000-000000000000}"/>
          </ac:spMkLst>
        </pc:spChg>
        <pc:spChg chg="mod">
          <ac:chgData name="" userId="7a052745c4ca7dd4" providerId="LiveId" clId="{EE2326EC-9407-4B04-971A-6F098FDE5516}" dt="2023-05-09T17:09:01.883" v="4382" actId="20577"/>
          <ac:spMkLst>
            <pc:docMk/>
            <pc:sldMk cId="3080041092" sldId="357"/>
            <ac:spMk id="4" creationId="{00000000-0000-0000-0000-000000000000}"/>
          </ac:spMkLst>
        </pc:spChg>
        <pc:spChg chg="del">
          <ac:chgData name="" userId="7a052745c4ca7dd4" providerId="LiveId" clId="{EE2326EC-9407-4B04-971A-6F098FDE5516}" dt="2023-05-08T17:02:39.468" v="1858" actId="478"/>
          <ac:spMkLst>
            <pc:docMk/>
            <pc:sldMk cId="3080041092" sldId="357"/>
            <ac:spMk id="6" creationId="{344D6797-BC7A-4E16-82B2-5607E13796DB}"/>
          </ac:spMkLst>
        </pc:spChg>
        <pc:spChg chg="del">
          <ac:chgData name="" userId="7a052745c4ca7dd4" providerId="LiveId" clId="{EE2326EC-9407-4B04-971A-6F098FDE5516}" dt="2023-05-08T17:02:41.559" v="1860" actId="478"/>
          <ac:spMkLst>
            <pc:docMk/>
            <pc:sldMk cId="3080041092" sldId="357"/>
            <ac:spMk id="8" creationId="{49C45444-E097-46F2-9972-3179C70BF426}"/>
          </ac:spMkLst>
        </pc:spChg>
        <pc:spChg chg="mod">
          <ac:chgData name="" userId="7a052745c4ca7dd4" providerId="LiveId" clId="{EE2326EC-9407-4B04-971A-6F098FDE5516}" dt="2023-05-08T18:07:22.680" v="1962" actId="20577"/>
          <ac:spMkLst>
            <pc:docMk/>
            <pc:sldMk cId="3080041092" sldId="357"/>
            <ac:spMk id="9" creationId="{026C9DCB-418C-4832-8FB1-B6633FDBB734}"/>
          </ac:spMkLst>
        </pc:spChg>
        <pc:spChg chg="add del mod">
          <ac:chgData name="" userId="7a052745c4ca7dd4" providerId="LiveId" clId="{EE2326EC-9407-4B04-971A-6F098FDE5516}" dt="2023-05-08T17:03:12.089" v="1870"/>
          <ac:spMkLst>
            <pc:docMk/>
            <pc:sldMk cId="3080041092" sldId="357"/>
            <ac:spMk id="10" creationId="{61AB688C-CBFC-4B48-9B8F-F321496153EF}"/>
          </ac:spMkLst>
        </pc:spChg>
        <pc:spChg chg="mod">
          <ac:chgData name="" userId="7a052745c4ca7dd4" providerId="LiveId" clId="{EE2326EC-9407-4B04-971A-6F098FDE5516}" dt="2023-05-09T15:15:27.044" v="4322" actId="20577"/>
          <ac:spMkLst>
            <pc:docMk/>
            <pc:sldMk cId="3080041092" sldId="357"/>
            <ac:spMk id="1767" creationId="{00000000-0000-0000-0000-000000000000}"/>
          </ac:spMkLst>
        </pc:spChg>
        <pc:graphicFrameChg chg="add mod modGraphic">
          <ac:chgData name="" userId="7a052745c4ca7dd4" providerId="LiveId" clId="{EE2326EC-9407-4B04-971A-6F098FDE5516}" dt="2023-05-08T17:04:36.525" v="1892" actId="1076"/>
          <ac:graphicFrameMkLst>
            <pc:docMk/>
            <pc:sldMk cId="3080041092" sldId="357"/>
            <ac:graphicFrameMk id="3" creationId="{A54C0249-1A02-4F0A-A524-C185EAA2935E}"/>
          </ac:graphicFrameMkLst>
        </pc:graphicFrameChg>
        <pc:graphicFrameChg chg="del">
          <ac:chgData name="" userId="7a052745c4ca7dd4" providerId="LiveId" clId="{EE2326EC-9407-4B04-971A-6F098FDE5516}" dt="2023-05-08T17:02:40.295" v="1859" actId="478"/>
          <ac:graphicFrameMkLst>
            <pc:docMk/>
            <pc:sldMk cId="3080041092" sldId="357"/>
            <ac:graphicFrameMk id="5" creationId="{FA246268-BA8B-43D4-B2E3-6577A3E492C5}"/>
          </ac:graphicFrameMkLst>
        </pc:graphicFrameChg>
        <pc:graphicFrameChg chg="del">
          <ac:chgData name="" userId="7a052745c4ca7dd4" providerId="LiveId" clId="{EE2326EC-9407-4B04-971A-6F098FDE5516}" dt="2023-05-08T17:02:43.570" v="1861" actId="478"/>
          <ac:graphicFrameMkLst>
            <pc:docMk/>
            <pc:sldMk cId="3080041092" sldId="357"/>
            <ac:graphicFrameMk id="7" creationId="{A99AD612-D03E-4DFD-A81B-8143600AE2AA}"/>
          </ac:graphicFrameMkLst>
        </pc:graphicFrameChg>
      </pc:sldChg>
      <pc:sldChg chg="addSp delSp modSp add">
        <pc:chgData name="" userId="7a052745c4ca7dd4" providerId="LiveId" clId="{EE2326EC-9407-4B04-971A-6F098FDE5516}" dt="2023-05-09T15:15:29.821" v="4323" actId="20577"/>
        <pc:sldMkLst>
          <pc:docMk/>
          <pc:sldMk cId="3530657309" sldId="358"/>
        </pc:sldMkLst>
        <pc:spChg chg="mod">
          <ac:chgData name="" userId="7a052745c4ca7dd4" providerId="LiveId" clId="{EE2326EC-9407-4B04-971A-6F098FDE5516}" dt="2023-05-08T18:18:59.378" v="2707" actId="20577"/>
          <ac:spMkLst>
            <pc:docMk/>
            <pc:sldMk cId="3530657309" sldId="358"/>
            <ac:spMk id="4" creationId="{00000000-0000-0000-0000-000000000000}"/>
          </ac:spMkLst>
        </pc:spChg>
        <pc:spChg chg="mod">
          <ac:chgData name="" userId="7a052745c4ca7dd4" providerId="LiveId" clId="{EE2326EC-9407-4B04-971A-6F098FDE5516}" dt="2023-05-08T18:15:35.572" v="2385" actId="20577"/>
          <ac:spMkLst>
            <pc:docMk/>
            <pc:sldMk cId="3530657309" sldId="358"/>
            <ac:spMk id="9" creationId="{026C9DCB-418C-4832-8FB1-B6633FDBB734}"/>
          </ac:spMkLst>
        </pc:spChg>
        <pc:spChg chg="mod">
          <ac:chgData name="" userId="7a052745c4ca7dd4" providerId="LiveId" clId="{EE2326EC-9407-4B04-971A-6F098FDE5516}" dt="2023-05-09T15:15:29.821" v="4323" actId="20577"/>
          <ac:spMkLst>
            <pc:docMk/>
            <pc:sldMk cId="3530657309" sldId="358"/>
            <ac:spMk id="1767" creationId="{00000000-0000-0000-0000-000000000000}"/>
          </ac:spMkLst>
        </pc:spChg>
        <pc:graphicFrameChg chg="del">
          <ac:chgData name="" userId="7a052745c4ca7dd4" providerId="LiveId" clId="{EE2326EC-9407-4B04-971A-6F098FDE5516}" dt="2023-05-08T18:11:38.323" v="2225" actId="478"/>
          <ac:graphicFrameMkLst>
            <pc:docMk/>
            <pc:sldMk cId="3530657309" sldId="358"/>
            <ac:graphicFrameMk id="3" creationId="{A54C0249-1A02-4F0A-A524-C185EAA2935E}"/>
          </ac:graphicFrameMkLst>
        </pc:graphicFrameChg>
        <pc:graphicFrameChg chg="add del mod">
          <ac:chgData name="" userId="7a052745c4ca7dd4" providerId="LiveId" clId="{EE2326EC-9407-4B04-971A-6F098FDE5516}" dt="2023-05-08T18:12:09.654" v="2229"/>
          <ac:graphicFrameMkLst>
            <pc:docMk/>
            <pc:sldMk cId="3530657309" sldId="358"/>
            <ac:graphicFrameMk id="5" creationId="{C762A3EB-D595-4392-BD48-04DAF31F4711}"/>
          </ac:graphicFrameMkLst>
        </pc:graphicFrameChg>
        <pc:graphicFrameChg chg="add del mod modGraphic">
          <ac:chgData name="" userId="7a052745c4ca7dd4" providerId="LiveId" clId="{EE2326EC-9407-4B04-971A-6F098FDE5516}" dt="2023-05-08T18:29:45.751" v="2882"/>
          <ac:graphicFrameMkLst>
            <pc:docMk/>
            <pc:sldMk cId="3530657309" sldId="358"/>
            <ac:graphicFrameMk id="6" creationId="{178529A0-68DB-4E6F-B049-6DBB5D4E80D9}"/>
          </ac:graphicFrameMkLst>
        </pc:graphicFrameChg>
      </pc:sldChg>
      <pc:sldChg chg="addSp delSp modSp add">
        <pc:chgData name="" userId="7a052745c4ca7dd4" providerId="LiveId" clId="{EE2326EC-9407-4B04-971A-6F098FDE5516}" dt="2023-05-09T15:15:32.834" v="4324" actId="20577"/>
        <pc:sldMkLst>
          <pc:docMk/>
          <pc:sldMk cId="950374007" sldId="359"/>
        </pc:sldMkLst>
        <pc:spChg chg="mod">
          <ac:chgData name="" userId="7a052745c4ca7dd4" providerId="LiveId" clId="{EE2326EC-9407-4B04-971A-6F098FDE5516}" dt="2023-05-08T18:28:33.151" v="2875" actId="207"/>
          <ac:spMkLst>
            <pc:docMk/>
            <pc:sldMk cId="950374007" sldId="359"/>
            <ac:spMk id="4" creationId="{00000000-0000-0000-0000-000000000000}"/>
          </ac:spMkLst>
        </pc:spChg>
        <pc:spChg chg="mod">
          <ac:chgData name="" userId="7a052745c4ca7dd4" providerId="LiveId" clId="{EE2326EC-9407-4B04-971A-6F098FDE5516}" dt="2023-05-08T18:38:08.485" v="3079" actId="14100"/>
          <ac:spMkLst>
            <pc:docMk/>
            <pc:sldMk cId="950374007" sldId="359"/>
            <ac:spMk id="9" creationId="{026C9DCB-418C-4832-8FB1-B6633FDBB734}"/>
          </ac:spMkLst>
        </pc:spChg>
        <pc:spChg chg="mod">
          <ac:chgData name="" userId="7a052745c4ca7dd4" providerId="LiveId" clId="{EE2326EC-9407-4B04-971A-6F098FDE5516}" dt="2023-05-09T15:15:32.834" v="4324" actId="20577"/>
          <ac:spMkLst>
            <pc:docMk/>
            <pc:sldMk cId="950374007" sldId="359"/>
            <ac:spMk id="1767" creationId="{00000000-0000-0000-0000-000000000000}"/>
          </ac:spMkLst>
        </pc:spChg>
        <pc:graphicFrameChg chg="add mod modGraphic">
          <ac:chgData name="" userId="7a052745c4ca7dd4" providerId="LiveId" clId="{EE2326EC-9407-4B04-971A-6F098FDE5516}" dt="2023-05-08T18:29:33.864" v="2881"/>
          <ac:graphicFrameMkLst>
            <pc:docMk/>
            <pc:sldMk cId="950374007" sldId="359"/>
            <ac:graphicFrameMk id="3" creationId="{657D0D1F-F18E-4967-9B01-84B84D347900}"/>
          </ac:graphicFrameMkLst>
        </pc:graphicFrameChg>
        <pc:graphicFrameChg chg="del">
          <ac:chgData name="" userId="7a052745c4ca7dd4" providerId="LiveId" clId="{EE2326EC-9407-4B04-971A-6F098FDE5516}" dt="2023-05-08T18:19:58.368" v="2709" actId="478"/>
          <ac:graphicFrameMkLst>
            <pc:docMk/>
            <pc:sldMk cId="950374007" sldId="359"/>
            <ac:graphicFrameMk id="6" creationId="{178529A0-68DB-4E6F-B049-6DBB5D4E80D9}"/>
          </ac:graphicFrameMkLst>
        </pc:graphicFrameChg>
      </pc:sldChg>
      <pc:sldChg chg="addSp delSp modSp add">
        <pc:chgData name="" userId="7a052745c4ca7dd4" providerId="LiveId" clId="{EE2326EC-9407-4B04-971A-6F098FDE5516}" dt="2023-05-09T15:15:35.580" v="4325" actId="20577"/>
        <pc:sldMkLst>
          <pc:docMk/>
          <pc:sldMk cId="758625892" sldId="360"/>
        </pc:sldMkLst>
        <pc:spChg chg="del">
          <ac:chgData name="" userId="7a052745c4ca7dd4" providerId="LiveId" clId="{EE2326EC-9407-4B04-971A-6F098FDE5516}" dt="2023-05-08T18:30:13.003" v="2886" actId="478"/>
          <ac:spMkLst>
            <pc:docMk/>
            <pc:sldMk cId="758625892" sldId="360"/>
            <ac:spMk id="4" creationId="{00000000-0000-0000-0000-000000000000}"/>
          </ac:spMkLst>
        </pc:spChg>
        <pc:spChg chg="mod">
          <ac:chgData name="" userId="7a052745c4ca7dd4" providerId="LiveId" clId="{EE2326EC-9407-4B04-971A-6F098FDE5516}" dt="2023-05-08T18:33:24.345" v="3036" actId="20577"/>
          <ac:spMkLst>
            <pc:docMk/>
            <pc:sldMk cId="758625892" sldId="360"/>
            <ac:spMk id="9" creationId="{026C9DCB-418C-4832-8FB1-B6633FDBB734}"/>
          </ac:spMkLst>
        </pc:spChg>
        <pc:spChg chg="mod">
          <ac:chgData name="" userId="7a052745c4ca7dd4" providerId="LiveId" clId="{EE2326EC-9407-4B04-971A-6F098FDE5516}" dt="2023-05-09T15:15:35.580" v="4325" actId="20577"/>
          <ac:spMkLst>
            <pc:docMk/>
            <pc:sldMk cId="758625892" sldId="360"/>
            <ac:spMk id="1767" creationId="{00000000-0000-0000-0000-000000000000}"/>
          </ac:spMkLst>
        </pc:spChg>
        <pc:graphicFrameChg chg="del">
          <ac:chgData name="" userId="7a052745c4ca7dd4" providerId="LiveId" clId="{EE2326EC-9407-4B04-971A-6F098FDE5516}" dt="2023-05-08T18:28:57.281" v="2877"/>
          <ac:graphicFrameMkLst>
            <pc:docMk/>
            <pc:sldMk cId="758625892" sldId="360"/>
            <ac:graphicFrameMk id="3" creationId="{657D0D1F-F18E-4967-9B01-84B84D347900}"/>
          </ac:graphicFrameMkLst>
        </pc:graphicFrameChg>
        <pc:graphicFrameChg chg="add mod">
          <ac:chgData name="" userId="7a052745c4ca7dd4" providerId="LiveId" clId="{EE2326EC-9407-4B04-971A-6F098FDE5516}" dt="2023-05-08T18:30:05.499" v="2885" actId="14100"/>
          <ac:graphicFrameMkLst>
            <pc:docMk/>
            <pc:sldMk cId="758625892" sldId="360"/>
            <ac:graphicFrameMk id="10" creationId="{1303C287-03CA-4FA5-B2DE-00CCA6B3C91F}"/>
          </ac:graphicFrameMkLst>
        </pc:graphicFrameChg>
        <pc:graphicFrameChg chg="add del mod">
          <ac:chgData name="" userId="7a052745c4ca7dd4" providerId="LiveId" clId="{EE2326EC-9407-4B04-971A-6F098FDE5516}" dt="2023-05-08T18:30:55.582" v="2891"/>
          <ac:graphicFrameMkLst>
            <pc:docMk/>
            <pc:sldMk cId="758625892" sldId="360"/>
            <ac:graphicFrameMk id="11" creationId="{32A244CA-6B59-433F-8AF6-F8B7226C3688}"/>
          </ac:graphicFrameMkLst>
        </pc:graphicFrameChg>
        <pc:graphicFrameChg chg="add mod">
          <ac:chgData name="" userId="7a052745c4ca7dd4" providerId="LiveId" clId="{EE2326EC-9407-4B04-971A-6F098FDE5516}" dt="2023-05-08T18:31:05.198" v="2894" actId="14100"/>
          <ac:graphicFrameMkLst>
            <pc:docMk/>
            <pc:sldMk cId="758625892" sldId="360"/>
            <ac:graphicFrameMk id="12" creationId="{32A244CA-6B59-433F-8AF6-F8B7226C3688}"/>
          </ac:graphicFrameMkLst>
        </pc:graphicFrameChg>
      </pc:sldChg>
      <pc:sldChg chg="modSp add">
        <pc:chgData name="" userId="7a052745c4ca7dd4" providerId="LiveId" clId="{EE2326EC-9407-4B04-971A-6F098FDE5516}" dt="2023-05-08T18:57:27.528" v="3976" actId="20577"/>
        <pc:sldMkLst>
          <pc:docMk/>
          <pc:sldMk cId="1185480692" sldId="361"/>
        </pc:sldMkLst>
        <pc:spChg chg="mod">
          <ac:chgData name="" userId="7a052745c4ca7dd4" providerId="LiveId" clId="{EE2326EC-9407-4B04-971A-6F098FDE5516}" dt="2023-05-08T18:57:27.528" v="3976" actId="20577"/>
          <ac:spMkLst>
            <pc:docMk/>
            <pc:sldMk cId="1185480692" sldId="361"/>
            <ac:spMk id="4" creationId="{00000000-0000-0000-0000-000000000000}"/>
          </ac:spMkLst>
        </pc:spChg>
        <pc:spChg chg="mod">
          <ac:chgData name="" userId="7a052745c4ca7dd4" providerId="LiveId" clId="{EE2326EC-9407-4B04-971A-6F098FDE5516}" dt="2023-05-08T18:54:12.627" v="3677" actId="20577"/>
          <ac:spMkLst>
            <pc:docMk/>
            <pc:sldMk cId="1185480692" sldId="361"/>
            <ac:spMk id="200" creationId="{00000000-0000-0000-0000-000000000000}"/>
          </ac:spMkLst>
        </pc:spChg>
      </pc:sldChg>
      <pc:sldChg chg="addSp delSp modSp add">
        <pc:chgData name="" userId="7a052745c4ca7dd4" providerId="LiveId" clId="{EE2326EC-9407-4B04-971A-6F098FDE5516}" dt="2023-05-09T15:15:45.805" v="4328" actId="20577"/>
        <pc:sldMkLst>
          <pc:docMk/>
          <pc:sldMk cId="4107615993" sldId="362"/>
        </pc:sldMkLst>
        <pc:spChg chg="mod">
          <ac:chgData name="" userId="7a052745c4ca7dd4" providerId="LiveId" clId="{EE2326EC-9407-4B04-971A-6F098FDE5516}" dt="2023-05-08T18:58:21.327" v="3993" actId="20577"/>
          <ac:spMkLst>
            <pc:docMk/>
            <pc:sldMk cId="4107615993" sldId="362"/>
            <ac:spMk id="2" creationId="{00000000-0000-0000-0000-000000000000}"/>
          </ac:spMkLst>
        </pc:spChg>
        <pc:spChg chg="add del mod">
          <ac:chgData name="" userId="7a052745c4ca7dd4" providerId="LiveId" clId="{EE2326EC-9407-4B04-971A-6F098FDE5516}" dt="2023-05-08T18:58:57.513" v="3999"/>
          <ac:spMkLst>
            <pc:docMk/>
            <pc:sldMk cId="4107615993" sldId="362"/>
            <ac:spMk id="3" creationId="{4D82672A-9D9D-42A4-B477-EFA0AF167729}"/>
          </ac:spMkLst>
        </pc:spChg>
        <pc:spChg chg="mod">
          <ac:chgData name="" userId="7a052745c4ca7dd4" providerId="LiveId" clId="{EE2326EC-9407-4B04-971A-6F098FDE5516}" dt="2023-05-08T19:08:18.077" v="4153" actId="1076"/>
          <ac:spMkLst>
            <pc:docMk/>
            <pc:sldMk cId="4107615993" sldId="362"/>
            <ac:spMk id="9" creationId="{026C9DCB-418C-4832-8FB1-B6633FDBB734}"/>
          </ac:spMkLst>
        </pc:spChg>
        <pc:spChg chg="mod">
          <ac:chgData name="" userId="7a052745c4ca7dd4" providerId="LiveId" clId="{EE2326EC-9407-4B04-971A-6F098FDE5516}" dt="2023-05-08T18:58:24.360" v="3994" actId="14100"/>
          <ac:spMkLst>
            <pc:docMk/>
            <pc:sldMk cId="4107615993" sldId="362"/>
            <ac:spMk id="1766" creationId="{00000000-0000-0000-0000-000000000000}"/>
          </ac:spMkLst>
        </pc:spChg>
        <pc:spChg chg="mod">
          <ac:chgData name="" userId="7a052745c4ca7dd4" providerId="LiveId" clId="{EE2326EC-9407-4B04-971A-6F098FDE5516}" dt="2023-05-09T15:15:45.805" v="4328" actId="20577"/>
          <ac:spMkLst>
            <pc:docMk/>
            <pc:sldMk cId="4107615993" sldId="362"/>
            <ac:spMk id="1767" creationId="{00000000-0000-0000-0000-000000000000}"/>
          </ac:spMkLst>
        </pc:spChg>
        <pc:graphicFrameChg chg="add mod">
          <ac:chgData name="" userId="7a052745c4ca7dd4" providerId="LiveId" clId="{EE2326EC-9407-4B04-971A-6F098FDE5516}" dt="2023-05-08T18:59:10.877" v="4022" actId="1076"/>
          <ac:graphicFrameMkLst>
            <pc:docMk/>
            <pc:sldMk cId="4107615993" sldId="362"/>
            <ac:graphicFrameMk id="4" creationId="{4678F1DA-FB81-4C11-9FC7-59CF93E5C7B5}"/>
          </ac:graphicFrameMkLst>
        </pc:graphicFrameChg>
        <pc:graphicFrameChg chg="del">
          <ac:chgData name="" userId="7a052745c4ca7dd4" providerId="LiveId" clId="{EE2326EC-9407-4B04-971A-6F098FDE5516}" dt="2023-05-08T18:58:26.518" v="3995"/>
          <ac:graphicFrameMkLst>
            <pc:docMk/>
            <pc:sldMk cId="4107615993" sldId="362"/>
            <ac:graphicFrameMk id="10" creationId="{1303C287-03CA-4FA5-B2DE-00CCA6B3C91F}"/>
          </ac:graphicFrameMkLst>
        </pc:graphicFrameChg>
        <pc:graphicFrameChg chg="del">
          <ac:chgData name="" userId="7a052745c4ca7dd4" providerId="LiveId" clId="{EE2326EC-9407-4B04-971A-6F098FDE5516}" dt="2023-05-08T18:58:27.235" v="3996"/>
          <ac:graphicFrameMkLst>
            <pc:docMk/>
            <pc:sldMk cId="4107615993" sldId="362"/>
            <ac:graphicFrameMk id="12" creationId="{32A244CA-6B59-433F-8AF6-F8B7226C3688}"/>
          </ac:graphicFrameMkLst>
        </pc:graphicFrameChg>
      </pc:sldChg>
      <pc:sldChg chg="addSp delSp modSp add">
        <pc:chgData name="" userId="7a052745c4ca7dd4" providerId="LiveId" clId="{EE2326EC-9407-4B04-971A-6F098FDE5516}" dt="2023-05-09T15:15:49.322" v="4329" actId="20577"/>
        <pc:sldMkLst>
          <pc:docMk/>
          <pc:sldMk cId="1592832064" sldId="363"/>
        </pc:sldMkLst>
        <pc:spChg chg="del mod">
          <ac:chgData name="" userId="7a052745c4ca7dd4" providerId="LiveId" clId="{EE2326EC-9407-4B04-971A-6F098FDE5516}" dt="2023-05-08T19:02:02.594" v="4052"/>
          <ac:spMkLst>
            <pc:docMk/>
            <pc:sldMk cId="1592832064" sldId="363"/>
            <ac:spMk id="9" creationId="{026C9DCB-418C-4832-8FB1-B6633FDBB734}"/>
          </ac:spMkLst>
        </pc:spChg>
        <pc:spChg chg="add del">
          <ac:chgData name="" userId="7a052745c4ca7dd4" providerId="LiveId" clId="{EE2326EC-9407-4B04-971A-6F098FDE5516}" dt="2023-05-08T19:02:01.092" v="4051"/>
          <ac:spMkLst>
            <pc:docMk/>
            <pc:sldMk cId="1592832064" sldId="363"/>
            <ac:spMk id="10" creationId="{D1F0BAC6-9F8C-41E9-89CB-C3B064C7DC68}"/>
          </ac:spMkLst>
        </pc:spChg>
        <pc:spChg chg="add del">
          <ac:chgData name="" userId="7a052745c4ca7dd4" providerId="LiveId" clId="{EE2326EC-9407-4B04-971A-6F098FDE5516}" dt="2023-05-08T19:02:01.092" v="4051"/>
          <ac:spMkLst>
            <pc:docMk/>
            <pc:sldMk cId="1592832064" sldId="363"/>
            <ac:spMk id="12" creationId="{1E5A5B74-7968-4698-8AB1-D8E44D3C476D}"/>
          </ac:spMkLst>
        </pc:spChg>
        <pc:spChg chg="add del">
          <ac:chgData name="" userId="7a052745c4ca7dd4" providerId="LiveId" clId="{EE2326EC-9407-4B04-971A-6F098FDE5516}" dt="2023-05-08T19:02:01.092" v="4051"/>
          <ac:spMkLst>
            <pc:docMk/>
            <pc:sldMk cId="1592832064" sldId="363"/>
            <ac:spMk id="13" creationId="{651BB60B-67B3-462B-84A3-CDAE55571A70}"/>
          </ac:spMkLst>
        </pc:spChg>
        <pc:spChg chg="add">
          <ac:chgData name="" userId="7a052745c4ca7dd4" providerId="LiveId" clId="{EE2326EC-9407-4B04-971A-6F098FDE5516}" dt="2023-05-08T19:02:07.785" v="4053"/>
          <ac:spMkLst>
            <pc:docMk/>
            <pc:sldMk cId="1592832064" sldId="363"/>
            <ac:spMk id="14" creationId="{2EECE43F-DAAF-4155-98B1-A13CF4B20F62}"/>
          </ac:spMkLst>
        </pc:spChg>
        <pc:spChg chg="add">
          <ac:chgData name="" userId="7a052745c4ca7dd4" providerId="LiveId" clId="{EE2326EC-9407-4B04-971A-6F098FDE5516}" dt="2023-05-08T19:02:07.785" v="4053"/>
          <ac:spMkLst>
            <pc:docMk/>
            <pc:sldMk cId="1592832064" sldId="363"/>
            <ac:spMk id="16" creationId="{524495D4-7AC7-4110-A48E-B1399612FF7F}"/>
          </ac:spMkLst>
        </pc:spChg>
        <pc:spChg chg="add">
          <ac:chgData name="" userId="7a052745c4ca7dd4" providerId="LiveId" clId="{EE2326EC-9407-4B04-971A-6F098FDE5516}" dt="2023-05-08T19:02:07.785" v="4053"/>
          <ac:spMkLst>
            <pc:docMk/>
            <pc:sldMk cId="1592832064" sldId="363"/>
            <ac:spMk id="17" creationId="{BEFDD3C2-5FB4-4257-A91B-59E8B5B0AAE4}"/>
          </ac:spMkLst>
        </pc:spChg>
        <pc:spChg chg="mod">
          <ac:chgData name="" userId="7a052745c4ca7dd4" providerId="LiveId" clId="{EE2326EC-9407-4B04-971A-6F098FDE5516}" dt="2023-05-09T15:15:49.322" v="4329" actId="20577"/>
          <ac:spMkLst>
            <pc:docMk/>
            <pc:sldMk cId="1592832064" sldId="363"/>
            <ac:spMk id="1767" creationId="{00000000-0000-0000-0000-000000000000}"/>
          </ac:spMkLst>
        </pc:spChg>
        <pc:graphicFrameChg chg="del">
          <ac:chgData name="" userId="7a052745c4ca7dd4" providerId="LiveId" clId="{EE2326EC-9407-4B04-971A-6F098FDE5516}" dt="2023-05-08T19:01:11.994" v="4024"/>
          <ac:graphicFrameMkLst>
            <pc:docMk/>
            <pc:sldMk cId="1592832064" sldId="363"/>
            <ac:graphicFrameMk id="4" creationId="{4678F1DA-FB81-4C11-9FC7-59CF93E5C7B5}"/>
          </ac:graphicFrameMkLst>
        </pc:graphicFrameChg>
        <pc:picChg chg="add del">
          <ac:chgData name="" userId="7a052745c4ca7dd4" providerId="LiveId" clId="{EE2326EC-9407-4B04-971A-6F098FDE5516}" dt="2023-05-08T19:02:01.092" v="4051"/>
          <ac:picMkLst>
            <pc:docMk/>
            <pc:sldMk cId="1592832064" sldId="363"/>
            <ac:picMk id="11" creationId="{3DAAC319-CFFC-40B5-A20F-8AD0420E549B}"/>
          </ac:picMkLst>
        </pc:picChg>
        <pc:picChg chg="add">
          <ac:chgData name="" userId="7a052745c4ca7dd4" providerId="LiveId" clId="{EE2326EC-9407-4B04-971A-6F098FDE5516}" dt="2023-05-08T19:02:07.785" v="4053"/>
          <ac:picMkLst>
            <pc:docMk/>
            <pc:sldMk cId="1592832064" sldId="363"/>
            <ac:picMk id="15" creationId="{312E08F0-DD62-4870-B08D-71AFBD80ABA7}"/>
          </ac:picMkLst>
        </pc:picChg>
      </pc:sldChg>
      <pc:sldChg chg="addSp delSp modSp add">
        <pc:chgData name="" userId="7a052745c4ca7dd4" providerId="LiveId" clId="{EE2326EC-9407-4B04-971A-6F098FDE5516}" dt="2023-05-09T15:15:51.918" v="4330" actId="20577"/>
        <pc:sldMkLst>
          <pc:docMk/>
          <pc:sldMk cId="2068567661" sldId="364"/>
        </pc:sldMkLst>
        <pc:spChg chg="add del">
          <ac:chgData name="" userId="7a052745c4ca7dd4" providerId="LiveId" clId="{EE2326EC-9407-4B04-971A-6F098FDE5516}" dt="2023-05-08T19:02:43.896" v="4062"/>
          <ac:spMkLst>
            <pc:docMk/>
            <pc:sldMk cId="2068567661" sldId="364"/>
            <ac:spMk id="14" creationId="{2EECE43F-DAAF-4155-98B1-A13CF4B20F62}"/>
          </ac:spMkLst>
        </pc:spChg>
        <pc:spChg chg="del">
          <ac:chgData name="" userId="7a052745c4ca7dd4" providerId="LiveId" clId="{EE2326EC-9407-4B04-971A-6F098FDE5516}" dt="2023-05-08T19:02:46.457" v="4064"/>
          <ac:spMkLst>
            <pc:docMk/>
            <pc:sldMk cId="2068567661" sldId="364"/>
            <ac:spMk id="16" creationId="{524495D4-7AC7-4110-A48E-B1399612FF7F}"/>
          </ac:spMkLst>
        </pc:spChg>
        <pc:spChg chg="del">
          <ac:chgData name="" userId="7a052745c4ca7dd4" providerId="LiveId" clId="{EE2326EC-9407-4B04-971A-6F098FDE5516}" dt="2023-05-08T19:02:46.457" v="4064"/>
          <ac:spMkLst>
            <pc:docMk/>
            <pc:sldMk cId="2068567661" sldId="364"/>
            <ac:spMk id="17" creationId="{BEFDD3C2-5FB4-4257-A91B-59E8B5B0AAE4}"/>
          </ac:spMkLst>
        </pc:spChg>
        <pc:spChg chg="add mod">
          <ac:chgData name="" userId="7a052745c4ca7dd4" providerId="LiveId" clId="{EE2326EC-9407-4B04-971A-6F098FDE5516}" dt="2023-05-08T19:08:24.638" v="4156" actId="14100"/>
          <ac:spMkLst>
            <pc:docMk/>
            <pc:sldMk cId="2068567661" sldId="364"/>
            <ac:spMk id="19" creationId="{E7827AAA-12FC-4B0C-8CB3-E0967A38EB2C}"/>
          </ac:spMkLst>
        </pc:spChg>
        <pc:spChg chg="mod">
          <ac:chgData name="" userId="7a052745c4ca7dd4" providerId="LiveId" clId="{EE2326EC-9407-4B04-971A-6F098FDE5516}" dt="2023-05-09T15:15:51.918" v="4330" actId="20577"/>
          <ac:spMkLst>
            <pc:docMk/>
            <pc:sldMk cId="2068567661" sldId="364"/>
            <ac:spMk id="1767" creationId="{00000000-0000-0000-0000-000000000000}"/>
          </ac:spMkLst>
        </pc:spChg>
        <pc:graphicFrameChg chg="add mod">
          <ac:chgData name="" userId="7a052745c4ca7dd4" providerId="LiveId" clId="{EE2326EC-9407-4B04-971A-6F098FDE5516}" dt="2023-05-08T19:04:58.324" v="4088" actId="1076"/>
          <ac:graphicFrameMkLst>
            <pc:docMk/>
            <pc:sldMk cId="2068567661" sldId="364"/>
            <ac:graphicFrameMk id="12" creationId="{85B58CD4-FA6C-4A84-AF38-0994493D4CFD}"/>
          </ac:graphicFrameMkLst>
        </pc:graphicFrameChg>
        <pc:graphicFrameChg chg="add mod">
          <ac:chgData name="" userId="7a052745c4ca7dd4" providerId="LiveId" clId="{EE2326EC-9407-4B04-971A-6F098FDE5516}" dt="2023-05-08T19:04:58.324" v="4088" actId="1076"/>
          <ac:graphicFrameMkLst>
            <pc:docMk/>
            <pc:sldMk cId="2068567661" sldId="364"/>
            <ac:graphicFrameMk id="13" creationId="{47E7D4B2-55A8-458F-8E31-D31BD27272B5}"/>
          </ac:graphicFrameMkLst>
        </pc:graphicFrameChg>
        <pc:graphicFrameChg chg="add mod">
          <ac:chgData name="" userId="7a052745c4ca7dd4" providerId="LiveId" clId="{EE2326EC-9407-4B04-971A-6F098FDE5516}" dt="2023-05-08T19:04:52.291" v="4087" actId="1076"/>
          <ac:graphicFrameMkLst>
            <pc:docMk/>
            <pc:sldMk cId="2068567661" sldId="364"/>
            <ac:graphicFrameMk id="18" creationId="{B32B57D9-CE8F-4DF7-A54F-02B0FEA6701E}"/>
          </ac:graphicFrameMkLst>
        </pc:graphicFrameChg>
        <pc:picChg chg="add mod">
          <ac:chgData name="" userId="7a052745c4ca7dd4" providerId="LiveId" clId="{EE2326EC-9407-4B04-971A-6F098FDE5516}" dt="2023-05-08T19:03:01.407" v="4067" actId="1076"/>
          <ac:picMkLst>
            <pc:docMk/>
            <pc:sldMk cId="2068567661" sldId="364"/>
            <ac:picMk id="11" creationId="{BC71F05C-8B4A-4A44-A042-815805584271}"/>
          </ac:picMkLst>
        </pc:picChg>
        <pc:picChg chg="del">
          <ac:chgData name="" userId="7a052745c4ca7dd4" providerId="LiveId" clId="{EE2326EC-9407-4B04-971A-6F098FDE5516}" dt="2023-05-08T19:02:44.999" v="4063"/>
          <ac:picMkLst>
            <pc:docMk/>
            <pc:sldMk cId="2068567661" sldId="364"/>
            <ac:picMk id="15" creationId="{312E08F0-DD62-4870-B08D-71AFBD80ABA7}"/>
          </ac:picMkLst>
        </pc:picChg>
      </pc:sldChg>
      <pc:sldChg chg="addSp delSp modSp add">
        <pc:chgData name="" userId="7a052745c4ca7dd4" providerId="LiveId" clId="{EE2326EC-9407-4B04-971A-6F098FDE5516}" dt="2023-05-09T15:15:55.243" v="4331" actId="20577"/>
        <pc:sldMkLst>
          <pc:docMk/>
          <pc:sldMk cId="3499038784" sldId="365"/>
        </pc:sldMkLst>
        <pc:spChg chg="add mod">
          <ac:chgData name="" userId="7a052745c4ca7dd4" providerId="LiveId" clId="{EE2326EC-9407-4B04-971A-6F098FDE5516}" dt="2023-05-08T19:08:31.885" v="4159" actId="14100"/>
          <ac:spMkLst>
            <pc:docMk/>
            <pc:sldMk cId="3499038784" sldId="365"/>
            <ac:spMk id="13" creationId="{942411E0-8525-4112-B51D-1B743DAD40C0}"/>
          </ac:spMkLst>
        </pc:spChg>
        <pc:spChg chg="del">
          <ac:chgData name="" userId="7a052745c4ca7dd4" providerId="LiveId" clId="{EE2326EC-9407-4B04-971A-6F098FDE5516}" dt="2023-05-08T19:05:47.271" v="4116"/>
          <ac:spMkLst>
            <pc:docMk/>
            <pc:sldMk cId="3499038784" sldId="365"/>
            <ac:spMk id="14" creationId="{2EECE43F-DAAF-4155-98B1-A13CF4B20F62}"/>
          </ac:spMkLst>
        </pc:spChg>
        <pc:spChg chg="del">
          <ac:chgData name="" userId="7a052745c4ca7dd4" providerId="LiveId" clId="{EE2326EC-9407-4B04-971A-6F098FDE5516}" dt="2023-05-08T19:05:45.381" v="4115"/>
          <ac:spMkLst>
            <pc:docMk/>
            <pc:sldMk cId="3499038784" sldId="365"/>
            <ac:spMk id="16" creationId="{524495D4-7AC7-4110-A48E-B1399612FF7F}"/>
          </ac:spMkLst>
        </pc:spChg>
        <pc:spChg chg="del">
          <ac:chgData name="" userId="7a052745c4ca7dd4" providerId="LiveId" clId="{EE2326EC-9407-4B04-971A-6F098FDE5516}" dt="2023-05-08T19:05:45.381" v="4115"/>
          <ac:spMkLst>
            <pc:docMk/>
            <pc:sldMk cId="3499038784" sldId="365"/>
            <ac:spMk id="17" creationId="{BEFDD3C2-5FB4-4257-A91B-59E8B5B0AAE4}"/>
          </ac:spMkLst>
        </pc:spChg>
        <pc:spChg chg="mod">
          <ac:chgData name="" userId="7a052745c4ca7dd4" providerId="LiveId" clId="{EE2326EC-9407-4B04-971A-6F098FDE5516}" dt="2023-05-09T15:15:55.243" v="4331" actId="20577"/>
          <ac:spMkLst>
            <pc:docMk/>
            <pc:sldMk cId="3499038784" sldId="365"/>
            <ac:spMk id="1767" creationId="{00000000-0000-0000-0000-000000000000}"/>
          </ac:spMkLst>
        </pc:spChg>
        <pc:picChg chg="add mod">
          <ac:chgData name="" userId="7a052745c4ca7dd4" providerId="LiveId" clId="{EE2326EC-9407-4B04-971A-6F098FDE5516}" dt="2023-05-08T19:08:52.524" v="4162" actId="14100"/>
          <ac:picMkLst>
            <pc:docMk/>
            <pc:sldMk cId="3499038784" sldId="365"/>
            <ac:picMk id="11" creationId="{7F4CEAD0-7B7B-480E-8714-00C1E6FA36C4}"/>
          </ac:picMkLst>
        </pc:picChg>
        <pc:picChg chg="add mod">
          <ac:chgData name="" userId="7a052745c4ca7dd4" providerId="LiveId" clId="{EE2326EC-9407-4B04-971A-6F098FDE5516}" dt="2023-05-08T19:08:55.813" v="4163" actId="14100"/>
          <ac:picMkLst>
            <pc:docMk/>
            <pc:sldMk cId="3499038784" sldId="365"/>
            <ac:picMk id="12" creationId="{B52DDDFD-91C1-44E9-844D-F3FBD8E5B086}"/>
          </ac:picMkLst>
        </pc:picChg>
        <pc:picChg chg="del">
          <ac:chgData name="" userId="7a052745c4ca7dd4" providerId="LiveId" clId="{EE2326EC-9407-4B04-971A-6F098FDE5516}" dt="2023-05-08T19:05:43.479" v="4114"/>
          <ac:picMkLst>
            <pc:docMk/>
            <pc:sldMk cId="3499038784" sldId="365"/>
            <ac:picMk id="15" creationId="{312E08F0-DD62-4870-B08D-71AFBD80ABA7}"/>
          </ac:picMkLst>
        </pc:picChg>
      </pc:sldChg>
      <pc:sldChg chg="modSp add del">
        <pc:chgData name="" userId="7a052745c4ca7dd4" providerId="LiveId" clId="{EE2326EC-9407-4B04-971A-6F098FDE5516}" dt="2023-05-09T15:03:18.932" v="4255" actId="2696"/>
        <pc:sldMkLst>
          <pc:docMk/>
          <pc:sldMk cId="782007676" sldId="366"/>
        </pc:sldMkLst>
        <pc:spChg chg="mod">
          <ac:chgData name="" userId="7a052745c4ca7dd4" providerId="LiveId" clId="{EE2326EC-9407-4B04-971A-6F098FDE5516}" dt="2023-05-09T15:02:50.227" v="4253" actId="20577"/>
          <ac:spMkLst>
            <pc:docMk/>
            <pc:sldMk cId="782007676" sldId="366"/>
            <ac:spMk id="2" creationId="{00000000-0000-0000-0000-000000000000}"/>
          </ac:spMkLst>
        </pc:spChg>
      </pc:sldChg>
      <pc:sldChg chg="modSp add">
        <pc:chgData name="" userId="7a052745c4ca7dd4" providerId="LiveId" clId="{EE2326EC-9407-4B04-971A-6F098FDE5516}" dt="2023-05-09T15:16:25.876" v="4348" actId="20577"/>
        <pc:sldMkLst>
          <pc:docMk/>
          <pc:sldMk cId="447896080" sldId="367"/>
        </pc:sldMkLst>
        <pc:spChg chg="mod">
          <ac:chgData name="" userId="7a052745c4ca7dd4" providerId="LiveId" clId="{EE2326EC-9407-4B04-971A-6F098FDE5516}" dt="2023-05-09T15:16:25.876" v="4348" actId="20577"/>
          <ac:spMkLst>
            <pc:docMk/>
            <pc:sldMk cId="447896080" sldId="367"/>
            <ac:spMk id="2" creationId="{00000000-0000-0000-0000-000000000000}"/>
          </ac:spMkLst>
        </pc:spChg>
        <pc:spChg chg="mod">
          <ac:chgData name="" userId="7a052745c4ca7dd4" providerId="LiveId" clId="{EE2326EC-9407-4B04-971A-6F098FDE5516}" dt="2023-05-09T15:16:19.422" v="4334" actId="20577"/>
          <ac:spMkLst>
            <pc:docMk/>
            <pc:sldMk cId="447896080" sldId="367"/>
            <ac:spMk id="1767" creationId="{00000000-0000-0000-0000-000000000000}"/>
          </ac:spMkLst>
        </pc:spChg>
      </pc:sldChg>
      <pc:sldChg chg="addSp modSp add del">
        <pc:chgData name="" userId="7a052745c4ca7dd4" providerId="LiveId" clId="{EE2326EC-9407-4B04-971A-6F098FDE5516}" dt="2023-05-09T15:16:10.142" v="4332" actId="2696"/>
        <pc:sldMkLst>
          <pc:docMk/>
          <pc:sldMk cId="4265206812" sldId="367"/>
        </pc:sldMkLst>
        <pc:spChg chg="mod">
          <ac:chgData name="" userId="7a052745c4ca7dd4" providerId="LiveId" clId="{EE2326EC-9407-4B04-971A-6F098FDE5516}" dt="2023-05-09T15:14:44.165" v="4313" actId="20577"/>
          <ac:spMkLst>
            <pc:docMk/>
            <pc:sldMk cId="4265206812" sldId="367"/>
            <ac:spMk id="2" creationId="{00000000-0000-0000-0000-000000000000}"/>
          </ac:spMkLst>
        </pc:spChg>
        <pc:spChg chg="add mod">
          <ac:chgData name="" userId="7a052745c4ca7dd4" providerId="LiveId" clId="{EE2326EC-9407-4B04-971A-6F098FDE5516}" dt="2023-05-09T15:07:11.432" v="4294" actId="1076"/>
          <ac:spMkLst>
            <pc:docMk/>
            <pc:sldMk cId="4265206812" sldId="367"/>
            <ac:spMk id="8" creationId="{1DCAD418-F020-4CFC-B535-746520C18CE0}"/>
          </ac:spMkLst>
        </pc:spChg>
        <pc:spChg chg="mod">
          <ac:chgData name="" userId="7a052745c4ca7dd4" providerId="LiveId" clId="{EE2326EC-9407-4B04-971A-6F098FDE5516}" dt="2023-05-09T15:07:05.060" v="4293" actId="948"/>
          <ac:spMkLst>
            <pc:docMk/>
            <pc:sldMk cId="4265206812" sldId="367"/>
            <ac:spMk id="10" creationId="{C968B07D-686E-4F50-9152-7932FF44FF36}"/>
          </ac:spMkLst>
        </pc:spChg>
        <pc:spChg chg="mod">
          <ac:chgData name="" userId="7a052745c4ca7dd4" providerId="LiveId" clId="{EE2326EC-9407-4B04-971A-6F098FDE5516}" dt="2023-05-09T15:15:42.021" v="4327" actId="20577"/>
          <ac:spMkLst>
            <pc:docMk/>
            <pc:sldMk cId="4265206812" sldId="367"/>
            <ac:spMk id="1767" creationId="{00000000-0000-0000-0000-000000000000}"/>
          </ac:spMkLst>
        </pc:spChg>
      </pc:sldChg>
    </pc:docChg>
  </pc:docChgLst>
  <pc:docChgLst>
    <pc:chgData userId="7a052745c4ca7dd4" providerId="LiveId" clId="{DDCD38C1-4AA4-42B4-9B81-AC5B216A6C23}"/>
    <pc:docChg chg="undo redo custSel modSld">
      <pc:chgData name="" userId="7a052745c4ca7dd4" providerId="LiveId" clId="{DDCD38C1-4AA4-42B4-9B81-AC5B216A6C23}" dt="2023-05-10T15:04:58.424" v="259" actId="20577"/>
      <pc:docMkLst>
        <pc:docMk/>
      </pc:docMkLst>
      <pc:sldChg chg="modSp">
        <pc:chgData name="" userId="7a052745c4ca7dd4" providerId="LiveId" clId="{DDCD38C1-4AA4-42B4-9B81-AC5B216A6C23}" dt="2023-05-10T15:04:58.424" v="259" actId="20577"/>
        <pc:sldMkLst>
          <pc:docMk/>
          <pc:sldMk cId="2971081444" sldId="318"/>
        </pc:sldMkLst>
        <pc:spChg chg="mod">
          <ac:chgData name="" userId="7a052745c4ca7dd4" providerId="LiveId" clId="{DDCD38C1-4AA4-42B4-9B81-AC5B216A6C23}" dt="2023-05-10T15:04:58.424" v="259" actId="20577"/>
          <ac:spMkLst>
            <pc:docMk/>
            <pc:sldMk cId="2971081444" sldId="318"/>
            <ac:spMk id="11" creationId="{B6209EA1-4E52-4DBB-8F17-1763FCB62566}"/>
          </ac:spMkLst>
        </pc:spChg>
      </pc:sldChg>
      <pc:sldChg chg="modSp">
        <pc:chgData name="" userId="7a052745c4ca7dd4" providerId="LiveId" clId="{DDCD38C1-4AA4-42B4-9B81-AC5B216A6C23}" dt="2023-05-10T13:32:46.976" v="196" actId="20577"/>
        <pc:sldMkLst>
          <pc:docMk/>
          <pc:sldMk cId="245028727" sldId="320"/>
        </pc:sldMkLst>
        <pc:spChg chg="mod">
          <ac:chgData name="" userId="7a052745c4ca7dd4" providerId="LiveId" clId="{DDCD38C1-4AA4-42B4-9B81-AC5B216A6C23}" dt="2023-05-10T13:32:46.976" v="196" actId="20577"/>
          <ac:spMkLst>
            <pc:docMk/>
            <pc:sldMk cId="245028727" sldId="320"/>
            <ac:spMk id="203" creationId="{00000000-0000-0000-0000-000000000000}"/>
          </ac:spMkLst>
        </pc:spChg>
      </pc:sldChg>
      <pc:sldChg chg="addSp modSp">
        <pc:chgData name="" userId="7a052745c4ca7dd4" providerId="LiveId" clId="{DDCD38C1-4AA4-42B4-9B81-AC5B216A6C23}" dt="2023-05-10T13:11:09.461" v="56" actId="1076"/>
        <pc:sldMkLst>
          <pc:docMk/>
          <pc:sldMk cId="1904130094" sldId="332"/>
        </pc:sldMkLst>
        <pc:spChg chg="add mod">
          <ac:chgData name="" userId="7a052745c4ca7dd4" providerId="LiveId" clId="{DDCD38C1-4AA4-42B4-9B81-AC5B216A6C23}" dt="2023-05-10T13:11:09.461" v="56" actId="1076"/>
          <ac:spMkLst>
            <pc:docMk/>
            <pc:sldMk cId="1904130094" sldId="332"/>
            <ac:spMk id="14" creationId="{A6EC89FF-8018-49F6-8E39-6EB0E75E7B2F}"/>
          </ac:spMkLst>
        </pc:spChg>
        <pc:spChg chg="mod">
          <ac:chgData name="" userId="7a052745c4ca7dd4" providerId="LiveId" clId="{DDCD38C1-4AA4-42B4-9B81-AC5B216A6C23}" dt="2023-05-10T13:10:34.283" v="16" actId="20577"/>
          <ac:spMkLst>
            <pc:docMk/>
            <pc:sldMk cId="1904130094" sldId="332"/>
            <ac:spMk id="15" creationId="{B6209EA1-4E52-4DBB-8F17-1763FCB62566}"/>
          </ac:spMkLst>
        </pc:spChg>
      </pc:sldChg>
      <pc:sldChg chg="modNotesTx">
        <pc:chgData name="" userId="7a052745c4ca7dd4" providerId="LiveId" clId="{DDCD38C1-4AA4-42B4-9B81-AC5B216A6C23}" dt="2023-05-10T13:17:33.958" v="193" actId="20577"/>
        <pc:sldMkLst>
          <pc:docMk/>
          <pc:sldMk cId="3334041804" sldId="352"/>
        </pc:sldMkLst>
      </pc:sldChg>
      <pc:sldChg chg="modSp modNotesTx">
        <pc:chgData name="" userId="7a052745c4ca7dd4" providerId="LiveId" clId="{DDCD38C1-4AA4-42B4-9B81-AC5B216A6C23}" dt="2023-05-10T14:08:45.268" v="252" actId="20577"/>
        <pc:sldMkLst>
          <pc:docMk/>
          <pc:sldMk cId="1017766073" sldId="354"/>
        </pc:sldMkLst>
        <pc:spChg chg="mod">
          <ac:chgData name="" userId="7a052745c4ca7dd4" providerId="LiveId" clId="{DDCD38C1-4AA4-42B4-9B81-AC5B216A6C23}" dt="2023-05-10T13:13:02.765" v="77" actId="20577"/>
          <ac:spMkLst>
            <pc:docMk/>
            <pc:sldMk cId="1017766073" sldId="354"/>
            <ac:spMk id="8" creationId="{B316A62D-8AF3-4BB1-8560-659428ABC091}"/>
          </ac:spMkLst>
        </pc:spChg>
      </pc:sldChg>
      <pc:sldChg chg="modSp">
        <pc:chgData name="" userId="7a052745c4ca7dd4" providerId="LiveId" clId="{DDCD38C1-4AA4-42B4-9B81-AC5B216A6C23}" dt="2023-05-10T13:27:39.621" v="195" actId="207"/>
        <pc:sldMkLst>
          <pc:docMk/>
          <pc:sldMk cId="3080041092" sldId="357"/>
        </pc:sldMkLst>
        <pc:graphicFrameChg chg="modGraphic">
          <ac:chgData name="" userId="7a052745c4ca7dd4" providerId="LiveId" clId="{DDCD38C1-4AA4-42B4-9B81-AC5B216A6C23}" dt="2023-05-10T13:27:39.621" v="195" actId="207"/>
          <ac:graphicFrameMkLst>
            <pc:docMk/>
            <pc:sldMk cId="3080041092" sldId="357"/>
            <ac:graphicFrameMk id="3" creationId="{A54C0249-1A02-4F0A-A524-C185EAA2935E}"/>
          </ac:graphicFrameMkLst>
        </pc:graphicFrameChg>
      </pc:sldChg>
    </pc:docChg>
  </pc:docChgLst>
  <pc:docChgLst>
    <pc:chgData userId="7a052745c4ca7dd4" providerId="LiveId" clId="{077E83EB-5A31-4E89-96DD-2F0EBDA6CBE9}"/>
    <pc:docChg chg="undo custSel addSld delSld modSld">
      <pc:chgData name="" userId="7a052745c4ca7dd4" providerId="LiveId" clId="{077E83EB-5A31-4E89-96DD-2F0EBDA6CBE9}" dt="2023-05-06T13:39:20.045" v="1654" actId="20577"/>
      <pc:docMkLst>
        <pc:docMk/>
      </pc:docMkLst>
      <pc:sldChg chg="addSp delSp modSp">
        <pc:chgData name="" userId="7a052745c4ca7dd4" providerId="LiveId" clId="{077E83EB-5A31-4E89-96DD-2F0EBDA6CBE9}" dt="2023-05-06T10:24:17.540" v="89" actId="1076"/>
        <pc:sldMkLst>
          <pc:docMk/>
          <pc:sldMk cId="2796833735" sldId="313"/>
        </pc:sldMkLst>
        <pc:spChg chg="mod">
          <ac:chgData name="" userId="7a052745c4ca7dd4" providerId="LiveId" clId="{077E83EB-5A31-4E89-96DD-2F0EBDA6CBE9}" dt="2023-05-06T10:24:17.540" v="89" actId="1076"/>
          <ac:spMkLst>
            <pc:docMk/>
            <pc:sldMk cId="2796833735" sldId="313"/>
            <ac:spMk id="4" creationId="{00000000-0000-0000-0000-000000000000}"/>
          </ac:spMkLst>
        </pc:spChg>
        <pc:spChg chg="mod">
          <ac:chgData name="" userId="7a052745c4ca7dd4" providerId="LiveId" clId="{077E83EB-5A31-4E89-96DD-2F0EBDA6CBE9}" dt="2023-05-06T10:24:17.540" v="89" actId="1076"/>
          <ac:spMkLst>
            <pc:docMk/>
            <pc:sldMk cId="2796833735" sldId="313"/>
            <ac:spMk id="5" creationId="{00000000-0000-0000-0000-000000000000}"/>
          </ac:spMkLst>
        </pc:spChg>
        <pc:spChg chg="add mod">
          <ac:chgData name="" userId="7a052745c4ca7dd4" providerId="LiveId" clId="{077E83EB-5A31-4E89-96DD-2F0EBDA6CBE9}" dt="2023-05-06T10:24:17.540" v="89" actId="1076"/>
          <ac:spMkLst>
            <pc:docMk/>
            <pc:sldMk cId="2796833735" sldId="313"/>
            <ac:spMk id="23" creationId="{EB0B7594-2018-45D8-96D5-1CC72EAFFF21}"/>
          </ac:spMkLst>
        </pc:spChg>
        <pc:spChg chg="mod">
          <ac:chgData name="" userId="7a052745c4ca7dd4" providerId="LiveId" clId="{077E83EB-5A31-4E89-96DD-2F0EBDA6CBE9}" dt="2023-05-06T10:20:39.112" v="57" actId="20577"/>
          <ac:spMkLst>
            <pc:docMk/>
            <pc:sldMk cId="2796833735" sldId="313"/>
            <ac:spMk id="27" creationId="{C968B07D-686E-4F50-9152-7932FF44FF36}"/>
          </ac:spMkLst>
        </pc:spChg>
        <pc:spChg chg="del">
          <ac:chgData name="" userId="7a052745c4ca7dd4" providerId="LiveId" clId="{077E83EB-5A31-4E89-96DD-2F0EBDA6CBE9}" dt="2023-05-06T10:24:09.560" v="88"/>
          <ac:spMkLst>
            <pc:docMk/>
            <pc:sldMk cId="2796833735" sldId="313"/>
            <ac:spMk id="28" creationId="{26A84558-7F0E-4573-9F95-D77C16D0B8FF}"/>
          </ac:spMkLst>
        </pc:spChg>
        <pc:spChg chg="mod">
          <ac:chgData name="" userId="7a052745c4ca7dd4" providerId="LiveId" clId="{077E83EB-5A31-4E89-96DD-2F0EBDA6CBE9}" dt="2023-05-06T10:24:17.540" v="89" actId="1076"/>
          <ac:spMkLst>
            <pc:docMk/>
            <pc:sldMk cId="2796833735" sldId="313"/>
            <ac:spMk id="32" creationId="{26AE345D-B49A-489A-874E-A3F095AAAF79}"/>
          </ac:spMkLst>
        </pc:spChg>
        <pc:spChg chg="mod">
          <ac:chgData name="" userId="7a052745c4ca7dd4" providerId="LiveId" clId="{077E83EB-5A31-4E89-96DD-2F0EBDA6CBE9}" dt="2023-05-06T10:24:17.540" v="89" actId="1076"/>
          <ac:spMkLst>
            <pc:docMk/>
            <pc:sldMk cId="2796833735" sldId="313"/>
            <ac:spMk id="33" creationId="{48D8B873-69DB-4C97-A43D-A1C8F42C57B4}"/>
          </ac:spMkLst>
        </pc:spChg>
        <pc:spChg chg="mod">
          <ac:chgData name="" userId="7a052745c4ca7dd4" providerId="LiveId" clId="{077E83EB-5A31-4E89-96DD-2F0EBDA6CBE9}" dt="2023-05-06T10:24:17.540" v="89" actId="1076"/>
          <ac:spMkLst>
            <pc:docMk/>
            <pc:sldMk cId="2796833735" sldId="313"/>
            <ac:spMk id="34" creationId="{ADB0DE17-213E-42D0-AC9E-04F1A8629C75}"/>
          </ac:spMkLst>
        </pc:spChg>
        <pc:spChg chg="mod">
          <ac:chgData name="" userId="7a052745c4ca7dd4" providerId="LiveId" clId="{077E83EB-5A31-4E89-96DD-2F0EBDA6CBE9}" dt="2023-05-06T10:24:17.540" v="89" actId="1076"/>
          <ac:spMkLst>
            <pc:docMk/>
            <pc:sldMk cId="2796833735" sldId="313"/>
            <ac:spMk id="35" creationId="{ADB0DE17-213E-42D0-AC9E-04F1A8629C75}"/>
          </ac:spMkLst>
        </pc:spChg>
        <pc:spChg chg="mod">
          <ac:chgData name="" userId="7a052745c4ca7dd4" providerId="LiveId" clId="{077E83EB-5A31-4E89-96DD-2F0EBDA6CBE9}" dt="2023-05-06T10:24:17.540" v="89" actId="1076"/>
          <ac:spMkLst>
            <pc:docMk/>
            <pc:sldMk cId="2796833735" sldId="313"/>
            <ac:spMk id="36" creationId="{48D8B873-69DB-4C97-A43D-A1C8F42C57B4}"/>
          </ac:spMkLst>
        </pc:spChg>
        <pc:spChg chg="mod">
          <ac:chgData name="" userId="7a052745c4ca7dd4" providerId="LiveId" clId="{077E83EB-5A31-4E89-96DD-2F0EBDA6CBE9}" dt="2023-05-06T10:24:17.540" v="89" actId="1076"/>
          <ac:spMkLst>
            <pc:docMk/>
            <pc:sldMk cId="2796833735" sldId="313"/>
            <ac:spMk id="39" creationId="{48D8B873-69DB-4C97-A43D-A1C8F42C57B4}"/>
          </ac:spMkLst>
        </pc:spChg>
        <pc:spChg chg="mod">
          <ac:chgData name="" userId="7a052745c4ca7dd4" providerId="LiveId" clId="{077E83EB-5A31-4E89-96DD-2F0EBDA6CBE9}" dt="2023-05-06T10:24:17.540" v="89" actId="1076"/>
          <ac:spMkLst>
            <pc:docMk/>
            <pc:sldMk cId="2796833735" sldId="313"/>
            <ac:spMk id="41" creationId="{ADB0DE17-213E-42D0-AC9E-04F1A8629C75}"/>
          </ac:spMkLst>
        </pc:spChg>
        <pc:picChg chg="mod">
          <ac:chgData name="" userId="7a052745c4ca7dd4" providerId="LiveId" clId="{077E83EB-5A31-4E89-96DD-2F0EBDA6CBE9}" dt="2023-05-06T10:24:17.540" v="89" actId="1076"/>
          <ac:picMkLst>
            <pc:docMk/>
            <pc:sldMk cId="2796833735" sldId="313"/>
            <ac:picMk id="29" creationId="{D279E9D1-A223-4DA0-9EE9-4A0D3AF40473}"/>
          </ac:picMkLst>
        </pc:picChg>
        <pc:picChg chg="mod">
          <ac:chgData name="" userId="7a052745c4ca7dd4" providerId="LiveId" clId="{077E83EB-5A31-4E89-96DD-2F0EBDA6CBE9}" dt="2023-05-06T10:24:17.540" v="89" actId="1076"/>
          <ac:picMkLst>
            <pc:docMk/>
            <pc:sldMk cId="2796833735" sldId="313"/>
            <ac:picMk id="30" creationId="{98C474D9-479C-4ACD-90D4-242629FA2160}"/>
          </ac:picMkLst>
        </pc:picChg>
        <pc:picChg chg="mod">
          <ac:chgData name="" userId="7a052745c4ca7dd4" providerId="LiveId" clId="{077E83EB-5A31-4E89-96DD-2F0EBDA6CBE9}" dt="2023-05-06T10:24:17.540" v="89" actId="1076"/>
          <ac:picMkLst>
            <pc:docMk/>
            <pc:sldMk cId="2796833735" sldId="313"/>
            <ac:picMk id="31" creationId="{BF8A9603-2801-4C11-8D35-9C95435C7BC7}"/>
          </ac:picMkLst>
        </pc:picChg>
        <pc:picChg chg="del mod">
          <ac:chgData name="" userId="7a052745c4ca7dd4" providerId="LiveId" clId="{077E83EB-5A31-4E89-96DD-2F0EBDA6CBE9}" dt="2023-05-06T10:21:29.740" v="60"/>
          <ac:picMkLst>
            <pc:docMk/>
            <pc:sldMk cId="2796833735" sldId="313"/>
            <ac:picMk id="40" creationId="{D279E9D1-A223-4DA0-9EE9-4A0D3AF40473}"/>
          </ac:picMkLst>
        </pc:picChg>
      </pc:sldChg>
      <pc:sldChg chg="modSp">
        <pc:chgData name="" userId="7a052745c4ca7dd4" providerId="LiveId" clId="{077E83EB-5A31-4E89-96DD-2F0EBDA6CBE9}" dt="2023-05-06T11:03:15.636" v="543" actId="1076"/>
        <pc:sldMkLst>
          <pc:docMk/>
          <pc:sldMk cId="115562851" sldId="316"/>
        </pc:sldMkLst>
        <pc:spChg chg="mod">
          <ac:chgData name="" userId="7a052745c4ca7dd4" providerId="LiveId" clId="{077E83EB-5A31-4E89-96DD-2F0EBDA6CBE9}" dt="2023-05-06T11:03:09.566" v="542" actId="1076"/>
          <ac:spMkLst>
            <pc:docMk/>
            <pc:sldMk cId="115562851" sldId="316"/>
            <ac:spMk id="3" creationId="{00000000-0000-0000-0000-000000000000}"/>
          </ac:spMkLst>
        </pc:spChg>
        <pc:spChg chg="mod">
          <ac:chgData name="" userId="7a052745c4ca7dd4" providerId="LiveId" clId="{077E83EB-5A31-4E89-96DD-2F0EBDA6CBE9}" dt="2023-05-06T11:03:15.636" v="543" actId="1076"/>
          <ac:spMkLst>
            <pc:docMk/>
            <pc:sldMk cId="115562851" sldId="316"/>
            <ac:spMk id="4" creationId="{00000000-0000-0000-0000-000000000000}"/>
          </ac:spMkLst>
        </pc:spChg>
      </pc:sldChg>
      <pc:sldChg chg="addSp delSp modSp">
        <pc:chgData name="" userId="7a052745c4ca7dd4" providerId="LiveId" clId="{077E83EB-5A31-4E89-96DD-2F0EBDA6CBE9}" dt="2023-05-06T12:42:29.823" v="892"/>
        <pc:sldMkLst>
          <pc:docMk/>
          <pc:sldMk cId="2971081444" sldId="318"/>
        </pc:sldMkLst>
        <pc:spChg chg="mod">
          <ac:chgData name="" userId="7a052745c4ca7dd4" providerId="LiveId" clId="{077E83EB-5A31-4E89-96DD-2F0EBDA6CBE9}" dt="2023-05-06T11:04:01.226" v="548"/>
          <ac:spMkLst>
            <pc:docMk/>
            <pc:sldMk cId="2971081444" sldId="318"/>
            <ac:spMk id="2" creationId="{00000000-0000-0000-0000-000000000000}"/>
          </ac:spMkLst>
        </pc:spChg>
        <pc:spChg chg="add mod">
          <ac:chgData name="" userId="7a052745c4ca7dd4" providerId="LiveId" clId="{077E83EB-5A31-4E89-96DD-2F0EBDA6CBE9}" dt="2023-05-06T11:07:34.424" v="594" actId="14100"/>
          <ac:spMkLst>
            <pc:docMk/>
            <pc:sldMk cId="2971081444" sldId="318"/>
            <ac:spMk id="3" creationId="{33E28ECE-F5CB-435C-A02D-3B1C0BAA1712}"/>
          </ac:spMkLst>
        </pc:spChg>
        <pc:spChg chg="mod">
          <ac:chgData name="" userId="7a052745c4ca7dd4" providerId="LiveId" clId="{077E83EB-5A31-4E89-96DD-2F0EBDA6CBE9}" dt="2023-05-06T12:42:29.823" v="892"/>
          <ac:spMkLst>
            <pc:docMk/>
            <pc:sldMk cId="2971081444" sldId="318"/>
            <ac:spMk id="11" creationId="{B6209EA1-4E52-4DBB-8F17-1763FCB62566}"/>
          </ac:spMkLst>
        </pc:spChg>
        <pc:spChg chg="del">
          <ac:chgData name="" userId="7a052745c4ca7dd4" providerId="LiveId" clId="{077E83EB-5A31-4E89-96DD-2F0EBDA6CBE9}" dt="2023-05-06T11:07:21.483" v="591"/>
          <ac:spMkLst>
            <pc:docMk/>
            <pc:sldMk cId="2971081444" sldId="318"/>
            <ac:spMk id="13" creationId="{00000000-0000-0000-0000-000000000000}"/>
          </ac:spMkLst>
        </pc:spChg>
        <pc:spChg chg="del">
          <ac:chgData name="" userId="7a052745c4ca7dd4" providerId="LiveId" clId="{077E83EB-5A31-4E89-96DD-2F0EBDA6CBE9}" dt="2023-05-06T11:04:36.299" v="553"/>
          <ac:spMkLst>
            <pc:docMk/>
            <pc:sldMk cId="2971081444" sldId="318"/>
            <ac:spMk id="14" creationId="{00000000-0000-0000-0000-000000000000}"/>
          </ac:spMkLst>
        </pc:spChg>
        <pc:spChg chg="del">
          <ac:chgData name="" userId="7a052745c4ca7dd4" providerId="LiveId" clId="{077E83EB-5A31-4E89-96DD-2F0EBDA6CBE9}" dt="2023-05-06T11:04:36.299" v="553"/>
          <ac:spMkLst>
            <pc:docMk/>
            <pc:sldMk cId="2971081444" sldId="318"/>
            <ac:spMk id="16" creationId="{00000000-0000-0000-0000-000000000000}"/>
          </ac:spMkLst>
        </pc:spChg>
        <pc:spChg chg="del">
          <ac:chgData name="" userId="7a052745c4ca7dd4" providerId="LiveId" clId="{077E83EB-5A31-4E89-96DD-2F0EBDA6CBE9}" dt="2023-05-06T11:04:36.299" v="553"/>
          <ac:spMkLst>
            <pc:docMk/>
            <pc:sldMk cId="2971081444" sldId="318"/>
            <ac:spMk id="19" creationId="{00000000-0000-0000-0000-000000000000}"/>
          </ac:spMkLst>
        </pc:spChg>
        <pc:spChg chg="del">
          <ac:chgData name="" userId="7a052745c4ca7dd4" providerId="LiveId" clId="{077E83EB-5A31-4E89-96DD-2F0EBDA6CBE9}" dt="2023-05-06T11:04:38.638" v="554"/>
          <ac:spMkLst>
            <pc:docMk/>
            <pc:sldMk cId="2971081444" sldId="318"/>
            <ac:spMk id="20" creationId="{00000000-0000-0000-0000-000000000000}"/>
          </ac:spMkLst>
        </pc:spChg>
        <pc:spChg chg="add mod">
          <ac:chgData name="" userId="7a052745c4ca7dd4" providerId="LiveId" clId="{077E83EB-5A31-4E89-96DD-2F0EBDA6CBE9}" dt="2023-05-06T11:30:03.654" v="863" actId="1076"/>
          <ac:spMkLst>
            <pc:docMk/>
            <pc:sldMk cId="2971081444" sldId="318"/>
            <ac:spMk id="21" creationId="{56338E80-C200-49FC-BF85-2DE62AF29122}"/>
          </ac:spMkLst>
        </pc:spChg>
        <pc:spChg chg="del">
          <ac:chgData name="" userId="7a052745c4ca7dd4" providerId="LiveId" clId="{077E83EB-5A31-4E89-96DD-2F0EBDA6CBE9}" dt="2023-05-06T11:04:36.299" v="553"/>
          <ac:spMkLst>
            <pc:docMk/>
            <pc:sldMk cId="2971081444" sldId="318"/>
            <ac:spMk id="22" creationId="{00000000-0000-0000-0000-000000000000}"/>
          </ac:spMkLst>
        </pc:spChg>
        <pc:spChg chg="add mod">
          <ac:chgData name="" userId="7a052745c4ca7dd4" providerId="LiveId" clId="{077E83EB-5A31-4E89-96DD-2F0EBDA6CBE9}" dt="2023-05-06T11:30:03.654" v="863" actId="1076"/>
          <ac:spMkLst>
            <pc:docMk/>
            <pc:sldMk cId="2971081444" sldId="318"/>
            <ac:spMk id="24" creationId="{9048905B-6138-49BF-A35B-1535A63BB9E6}"/>
          </ac:spMkLst>
        </pc:spChg>
        <pc:spChg chg="add mod">
          <ac:chgData name="" userId="7a052745c4ca7dd4" providerId="LiveId" clId="{077E83EB-5A31-4E89-96DD-2F0EBDA6CBE9}" dt="2023-05-06T11:30:03.654" v="863" actId="1076"/>
          <ac:spMkLst>
            <pc:docMk/>
            <pc:sldMk cId="2971081444" sldId="318"/>
            <ac:spMk id="25" creationId="{03E7FBA7-DD31-4F9E-A229-135792AF5DD8}"/>
          </ac:spMkLst>
        </pc:spChg>
        <pc:spChg chg="mod">
          <ac:chgData name="" userId="7a052745c4ca7dd4" providerId="LiveId" clId="{077E83EB-5A31-4E89-96DD-2F0EBDA6CBE9}" dt="2023-05-06T11:04:09.099" v="550" actId="14100"/>
          <ac:spMkLst>
            <pc:docMk/>
            <pc:sldMk cId="2971081444" sldId="318"/>
            <ac:spMk id="1766" creationId="{00000000-0000-0000-0000-000000000000}"/>
          </ac:spMkLst>
        </pc:spChg>
        <pc:graphicFrameChg chg="add mod">
          <ac:chgData name="" userId="7a052745c4ca7dd4" providerId="LiveId" clId="{077E83EB-5A31-4E89-96DD-2F0EBDA6CBE9}" dt="2023-05-06T11:30:08.333" v="864" actId="1076"/>
          <ac:graphicFrameMkLst>
            <pc:docMk/>
            <pc:sldMk cId="2971081444" sldId="318"/>
            <ac:graphicFrameMk id="4" creationId="{B3704462-F58F-4FB8-BEC7-27FDF0021534}"/>
          </ac:graphicFrameMkLst>
        </pc:graphicFrameChg>
        <pc:picChg chg="del">
          <ac:chgData name="" userId="7a052745c4ca7dd4" providerId="LiveId" clId="{077E83EB-5A31-4E89-96DD-2F0EBDA6CBE9}" dt="2023-05-06T11:04:30.547" v="552"/>
          <ac:picMkLst>
            <pc:docMk/>
            <pc:sldMk cId="2971081444" sldId="318"/>
            <ac:picMk id="12" creationId="{00000000-0000-0000-0000-000000000000}"/>
          </ac:picMkLst>
        </pc:picChg>
        <pc:cxnChg chg="del">
          <ac:chgData name="" userId="7a052745c4ca7dd4" providerId="LiveId" clId="{077E83EB-5A31-4E89-96DD-2F0EBDA6CBE9}" dt="2023-05-06T11:04:36.299" v="553"/>
          <ac:cxnSpMkLst>
            <pc:docMk/>
            <pc:sldMk cId="2971081444" sldId="318"/>
            <ac:cxnSpMk id="15" creationId="{00000000-0000-0000-0000-000000000000}"/>
          </ac:cxnSpMkLst>
        </pc:cxnChg>
        <pc:cxnChg chg="del">
          <ac:chgData name="" userId="7a052745c4ca7dd4" providerId="LiveId" clId="{077E83EB-5A31-4E89-96DD-2F0EBDA6CBE9}" dt="2023-05-06T11:04:36.299" v="553"/>
          <ac:cxnSpMkLst>
            <pc:docMk/>
            <pc:sldMk cId="2971081444" sldId="318"/>
            <ac:cxnSpMk id="23" creationId="{00000000-0000-0000-0000-000000000000}"/>
          </ac:cxnSpMkLst>
        </pc:cxnChg>
      </pc:sldChg>
      <pc:sldChg chg="modSp">
        <pc:chgData name="" userId="7a052745c4ca7dd4" providerId="LiveId" clId="{077E83EB-5A31-4E89-96DD-2F0EBDA6CBE9}" dt="2023-05-06T09:57:22.715" v="29" actId="20577"/>
        <pc:sldMkLst>
          <pc:docMk/>
          <pc:sldMk cId="245028727" sldId="320"/>
        </pc:sldMkLst>
        <pc:spChg chg="mod">
          <ac:chgData name="" userId="7a052745c4ca7dd4" providerId="LiveId" clId="{077E83EB-5A31-4E89-96DD-2F0EBDA6CBE9}" dt="2023-05-06T09:57:08.714" v="25" actId="20577"/>
          <ac:spMkLst>
            <pc:docMk/>
            <pc:sldMk cId="245028727" sldId="320"/>
            <ac:spMk id="20" creationId="{00000000-0000-0000-0000-000000000000}"/>
          </ac:spMkLst>
        </pc:spChg>
        <pc:spChg chg="mod">
          <ac:chgData name="" userId="7a052745c4ca7dd4" providerId="LiveId" clId="{077E83EB-5A31-4E89-96DD-2F0EBDA6CBE9}" dt="2023-05-06T09:57:22.715" v="29" actId="20577"/>
          <ac:spMkLst>
            <pc:docMk/>
            <pc:sldMk cId="245028727" sldId="320"/>
            <ac:spMk id="203" creationId="{00000000-0000-0000-0000-000000000000}"/>
          </ac:spMkLst>
        </pc:spChg>
      </pc:sldChg>
      <pc:sldChg chg="addSp delSp modSp">
        <pc:chgData name="" userId="7a052745c4ca7dd4" providerId="LiveId" clId="{077E83EB-5A31-4E89-96DD-2F0EBDA6CBE9}" dt="2023-05-06T13:25:59.843" v="1308" actId="20577"/>
        <pc:sldMkLst>
          <pc:docMk/>
          <pc:sldMk cId="1904130094" sldId="332"/>
        </pc:sldMkLst>
        <pc:spChg chg="mod">
          <ac:chgData name="" userId="7a052745c4ca7dd4" providerId="LiveId" clId="{077E83EB-5A31-4E89-96DD-2F0EBDA6CBE9}" dt="2023-05-06T13:09:30.666" v="967"/>
          <ac:spMkLst>
            <pc:docMk/>
            <pc:sldMk cId="1904130094" sldId="332"/>
            <ac:spMk id="2" creationId="{00000000-0000-0000-0000-000000000000}"/>
          </ac:spMkLst>
        </pc:spChg>
        <pc:spChg chg="add mod">
          <ac:chgData name="" userId="7a052745c4ca7dd4" providerId="LiveId" clId="{077E83EB-5A31-4E89-96DD-2F0EBDA6CBE9}" dt="2023-05-06T13:24:06.619" v="1136" actId="20577"/>
          <ac:spMkLst>
            <pc:docMk/>
            <pc:sldMk cId="1904130094" sldId="332"/>
            <ac:spMk id="3" creationId="{49F4A73D-A385-4DB5-A4C0-398000F2A806}"/>
          </ac:spMkLst>
        </pc:spChg>
        <pc:spChg chg="add mod">
          <ac:chgData name="" userId="7a052745c4ca7dd4" providerId="LiveId" clId="{077E83EB-5A31-4E89-96DD-2F0EBDA6CBE9}" dt="2023-05-06T13:23:45.081" v="1127" actId="1076"/>
          <ac:spMkLst>
            <pc:docMk/>
            <pc:sldMk cId="1904130094" sldId="332"/>
            <ac:spMk id="4" creationId="{6536AC65-B2C3-4A3A-B1F7-12A312AFD143}"/>
          </ac:spMkLst>
        </pc:spChg>
        <pc:spChg chg="add mod">
          <ac:chgData name="" userId="7a052745c4ca7dd4" providerId="LiveId" clId="{077E83EB-5A31-4E89-96DD-2F0EBDA6CBE9}" dt="2023-05-06T13:24:34.775" v="1202" actId="20577"/>
          <ac:spMkLst>
            <pc:docMk/>
            <pc:sldMk cId="1904130094" sldId="332"/>
            <ac:spMk id="5" creationId="{E44BB0D5-38A1-43CD-A853-8CEF5F21BE29}"/>
          </ac:spMkLst>
        </pc:spChg>
        <pc:spChg chg="del">
          <ac:chgData name="" userId="7a052745c4ca7dd4" providerId="LiveId" clId="{077E83EB-5A31-4E89-96DD-2F0EBDA6CBE9}" dt="2023-05-06T13:19:35.728" v="1051" actId="478"/>
          <ac:spMkLst>
            <pc:docMk/>
            <pc:sldMk cId="1904130094" sldId="332"/>
            <ac:spMk id="6" creationId="{00000000-0000-0000-0000-000000000000}"/>
          </ac:spMkLst>
        </pc:spChg>
        <pc:spChg chg="add mod">
          <ac:chgData name="" userId="7a052745c4ca7dd4" providerId="LiveId" clId="{077E83EB-5A31-4E89-96DD-2F0EBDA6CBE9}" dt="2023-05-06T13:24:54.803" v="1204" actId="1076"/>
          <ac:spMkLst>
            <pc:docMk/>
            <pc:sldMk cId="1904130094" sldId="332"/>
            <ac:spMk id="7" creationId="{B9858831-2568-4C55-86E7-C958F54F409D}"/>
          </ac:spMkLst>
        </pc:spChg>
        <pc:spChg chg="add mod">
          <ac:chgData name="" userId="7a052745c4ca7dd4" providerId="LiveId" clId="{077E83EB-5A31-4E89-96DD-2F0EBDA6CBE9}" dt="2023-05-06T13:25:59.843" v="1308" actId="20577"/>
          <ac:spMkLst>
            <pc:docMk/>
            <pc:sldMk cId="1904130094" sldId="332"/>
            <ac:spMk id="8" creationId="{CEA99DEE-A2B3-4C5D-B5EB-AC17836A5F18}"/>
          </ac:spMkLst>
        </pc:spChg>
        <pc:spChg chg="add del mod">
          <ac:chgData name="" userId="7a052745c4ca7dd4" providerId="LiveId" clId="{077E83EB-5A31-4E89-96DD-2F0EBDA6CBE9}" dt="2023-05-06T13:16:54.435" v="1038"/>
          <ac:spMkLst>
            <pc:docMk/>
            <pc:sldMk cId="1904130094" sldId="332"/>
            <ac:spMk id="11" creationId="{1302A2D8-F498-4A7F-A29D-2C37C1F6AD1E}"/>
          </ac:spMkLst>
        </pc:spChg>
        <pc:spChg chg="add del mod">
          <ac:chgData name="" userId="7a052745c4ca7dd4" providerId="LiveId" clId="{077E83EB-5A31-4E89-96DD-2F0EBDA6CBE9}" dt="2023-05-06T13:16:54.435" v="1038"/>
          <ac:spMkLst>
            <pc:docMk/>
            <pc:sldMk cId="1904130094" sldId="332"/>
            <ac:spMk id="12" creationId="{8656A126-8AF4-4441-9931-1E30A11BDF47}"/>
          </ac:spMkLst>
        </pc:spChg>
        <pc:spChg chg="add del mod">
          <ac:chgData name="" userId="7a052745c4ca7dd4" providerId="LiveId" clId="{077E83EB-5A31-4E89-96DD-2F0EBDA6CBE9}" dt="2023-05-06T13:16:54.435" v="1038"/>
          <ac:spMkLst>
            <pc:docMk/>
            <pc:sldMk cId="1904130094" sldId="332"/>
            <ac:spMk id="13" creationId="{562239A4-FDEC-433C-BA41-E67ED47F6664}"/>
          </ac:spMkLst>
        </pc:spChg>
        <pc:spChg chg="add del mod">
          <ac:chgData name="" userId="7a052745c4ca7dd4" providerId="LiveId" clId="{077E83EB-5A31-4E89-96DD-2F0EBDA6CBE9}" dt="2023-05-06T13:16:54.435" v="1038"/>
          <ac:spMkLst>
            <pc:docMk/>
            <pc:sldMk cId="1904130094" sldId="332"/>
            <ac:spMk id="14" creationId="{782458CC-9224-4BD6-AAB0-4BA2A711233E}"/>
          </ac:spMkLst>
        </pc:spChg>
        <pc:spChg chg="mod">
          <ac:chgData name="" userId="7a052745c4ca7dd4" providerId="LiveId" clId="{077E83EB-5A31-4E89-96DD-2F0EBDA6CBE9}" dt="2023-05-06T13:19:27.944" v="1050"/>
          <ac:spMkLst>
            <pc:docMk/>
            <pc:sldMk cId="1904130094" sldId="332"/>
            <ac:spMk id="15" creationId="{B6209EA1-4E52-4DBB-8F17-1763FCB62566}"/>
          </ac:spMkLst>
        </pc:spChg>
        <pc:spChg chg="add del mod">
          <ac:chgData name="" userId="7a052745c4ca7dd4" providerId="LiveId" clId="{077E83EB-5A31-4E89-96DD-2F0EBDA6CBE9}" dt="2023-05-06T13:16:54.435" v="1038"/>
          <ac:spMkLst>
            <pc:docMk/>
            <pc:sldMk cId="1904130094" sldId="332"/>
            <ac:spMk id="16" creationId="{6F1FD610-D9F1-488A-89EB-FABB4885747D}"/>
          </ac:spMkLst>
        </pc:spChg>
        <pc:spChg chg="add del mod">
          <ac:chgData name="" userId="7a052745c4ca7dd4" providerId="LiveId" clId="{077E83EB-5A31-4E89-96DD-2F0EBDA6CBE9}" dt="2023-05-06T13:16:54.435" v="1038"/>
          <ac:spMkLst>
            <pc:docMk/>
            <pc:sldMk cId="1904130094" sldId="332"/>
            <ac:spMk id="21" creationId="{AEBFFB77-6F97-46C3-B28F-BAA09E91A555}"/>
          </ac:spMkLst>
        </pc:spChg>
        <pc:spChg chg="add del mod">
          <ac:chgData name="" userId="7a052745c4ca7dd4" providerId="LiveId" clId="{077E83EB-5A31-4E89-96DD-2F0EBDA6CBE9}" dt="2023-05-06T13:16:54.435" v="1038"/>
          <ac:spMkLst>
            <pc:docMk/>
            <pc:sldMk cId="1904130094" sldId="332"/>
            <ac:spMk id="22" creationId="{B255BD9C-C15F-4EEF-9F47-9E42CE74083B}"/>
          </ac:spMkLst>
        </pc:spChg>
        <pc:spChg chg="add del mod">
          <ac:chgData name="" userId="7a052745c4ca7dd4" providerId="LiveId" clId="{077E83EB-5A31-4E89-96DD-2F0EBDA6CBE9}" dt="2023-05-06T13:16:54.435" v="1038"/>
          <ac:spMkLst>
            <pc:docMk/>
            <pc:sldMk cId="1904130094" sldId="332"/>
            <ac:spMk id="23" creationId="{184A8316-A6C9-499C-839D-7EC780FA5511}"/>
          </ac:spMkLst>
        </pc:spChg>
        <pc:spChg chg="add del mod">
          <ac:chgData name="" userId="7a052745c4ca7dd4" providerId="LiveId" clId="{077E83EB-5A31-4E89-96DD-2F0EBDA6CBE9}" dt="2023-05-06T13:16:54.435" v="1038"/>
          <ac:spMkLst>
            <pc:docMk/>
            <pc:sldMk cId="1904130094" sldId="332"/>
            <ac:spMk id="24" creationId="{97E89416-4872-45DA-9304-58BA86C9E52A}"/>
          </ac:spMkLst>
        </pc:spChg>
        <pc:spChg chg="add del mod">
          <ac:chgData name="" userId="7a052745c4ca7dd4" providerId="LiveId" clId="{077E83EB-5A31-4E89-96DD-2F0EBDA6CBE9}" dt="2023-05-06T13:16:54.435" v="1038"/>
          <ac:spMkLst>
            <pc:docMk/>
            <pc:sldMk cId="1904130094" sldId="332"/>
            <ac:spMk id="26" creationId="{82CFEE83-709F-4688-ACD0-23399430F215}"/>
          </ac:spMkLst>
        </pc:spChg>
        <pc:spChg chg="add del mod">
          <ac:chgData name="" userId="7a052745c4ca7dd4" providerId="LiveId" clId="{077E83EB-5A31-4E89-96DD-2F0EBDA6CBE9}" dt="2023-05-06T13:16:54.435" v="1038"/>
          <ac:spMkLst>
            <pc:docMk/>
            <pc:sldMk cId="1904130094" sldId="332"/>
            <ac:spMk id="28" creationId="{9CDF8FB0-DF17-45C5-BFFF-F8682429591D}"/>
          </ac:spMkLst>
        </pc:spChg>
        <pc:spChg chg="add del mod">
          <ac:chgData name="" userId="7a052745c4ca7dd4" providerId="LiveId" clId="{077E83EB-5A31-4E89-96DD-2F0EBDA6CBE9}" dt="2023-05-06T13:16:54.435" v="1038"/>
          <ac:spMkLst>
            <pc:docMk/>
            <pc:sldMk cId="1904130094" sldId="332"/>
            <ac:spMk id="31" creationId="{071CFBE7-4DA3-4219-97CB-AA42CC5D32FA}"/>
          </ac:spMkLst>
        </pc:spChg>
        <pc:spChg chg="add del mod">
          <ac:chgData name="" userId="7a052745c4ca7dd4" providerId="LiveId" clId="{077E83EB-5A31-4E89-96DD-2F0EBDA6CBE9}" dt="2023-05-06T13:16:54.435" v="1038"/>
          <ac:spMkLst>
            <pc:docMk/>
            <pc:sldMk cId="1904130094" sldId="332"/>
            <ac:spMk id="32" creationId="{E1547A41-E5F3-4344-A12F-37EF5C6D713F}"/>
          </ac:spMkLst>
        </pc:spChg>
        <pc:spChg chg="add del mod">
          <ac:chgData name="" userId="7a052745c4ca7dd4" providerId="LiveId" clId="{077E83EB-5A31-4E89-96DD-2F0EBDA6CBE9}" dt="2023-05-06T13:16:54.435" v="1038"/>
          <ac:spMkLst>
            <pc:docMk/>
            <pc:sldMk cId="1904130094" sldId="332"/>
            <ac:spMk id="34" creationId="{173ED387-EA70-4F88-9BEB-5B85AE170EB1}"/>
          </ac:spMkLst>
        </pc:spChg>
        <pc:spChg chg="add del mod">
          <ac:chgData name="" userId="7a052745c4ca7dd4" providerId="LiveId" clId="{077E83EB-5A31-4E89-96DD-2F0EBDA6CBE9}" dt="2023-05-06T13:16:54.435" v="1038"/>
          <ac:spMkLst>
            <pc:docMk/>
            <pc:sldMk cId="1904130094" sldId="332"/>
            <ac:spMk id="36" creationId="{B93B2FE6-BC5E-4A0C-BD4C-277196617C14}"/>
          </ac:spMkLst>
        </pc:spChg>
        <pc:spChg chg="add del mod">
          <ac:chgData name="" userId="7a052745c4ca7dd4" providerId="LiveId" clId="{077E83EB-5A31-4E89-96DD-2F0EBDA6CBE9}" dt="2023-05-06T13:16:54.435" v="1038"/>
          <ac:spMkLst>
            <pc:docMk/>
            <pc:sldMk cId="1904130094" sldId="332"/>
            <ac:spMk id="37" creationId="{FB8547B9-7506-4913-A339-500C70ACBFD9}"/>
          </ac:spMkLst>
        </pc:spChg>
        <pc:spChg chg="add del mod">
          <ac:chgData name="" userId="7a052745c4ca7dd4" providerId="LiveId" clId="{077E83EB-5A31-4E89-96DD-2F0EBDA6CBE9}" dt="2023-05-06T13:16:54.435" v="1038"/>
          <ac:spMkLst>
            <pc:docMk/>
            <pc:sldMk cId="1904130094" sldId="332"/>
            <ac:spMk id="39" creationId="{149AA8EF-9D68-4397-A99A-6D1408BDA411}"/>
          </ac:spMkLst>
        </pc:spChg>
        <pc:spChg chg="add del mod">
          <ac:chgData name="" userId="7a052745c4ca7dd4" providerId="LiveId" clId="{077E83EB-5A31-4E89-96DD-2F0EBDA6CBE9}" dt="2023-05-06T13:16:54.435" v="1038"/>
          <ac:spMkLst>
            <pc:docMk/>
            <pc:sldMk cId="1904130094" sldId="332"/>
            <ac:spMk id="40" creationId="{94F4FBD0-A9F9-4AEA-AA1B-2B5437C00A49}"/>
          </ac:spMkLst>
        </pc:spChg>
        <pc:picChg chg="add del mod">
          <ac:chgData name="" userId="7a052745c4ca7dd4" providerId="LiveId" clId="{077E83EB-5A31-4E89-96DD-2F0EBDA6CBE9}" dt="2023-05-06T13:16:44.709" v="1034" actId="478"/>
          <ac:picMkLst>
            <pc:docMk/>
            <pc:sldMk cId="1904130094" sldId="332"/>
            <ac:picMk id="10" creationId="{30621B43-23DD-47F5-BE5D-EA4A052E0308}"/>
          </ac:picMkLst>
        </pc:picChg>
        <pc:picChg chg="del">
          <ac:chgData name="" userId="7a052745c4ca7dd4" providerId="LiveId" clId="{077E83EB-5A31-4E89-96DD-2F0EBDA6CBE9}" dt="2023-05-06T13:16:11.502" v="1031" actId="478"/>
          <ac:picMkLst>
            <pc:docMk/>
            <pc:sldMk cId="1904130094" sldId="332"/>
            <ac:picMk id="17" creationId="{00000000-0000-0000-0000-000000000000}"/>
          </ac:picMkLst>
        </pc:picChg>
        <pc:picChg chg="add del mod">
          <ac:chgData name="" userId="7a052745c4ca7dd4" providerId="LiveId" clId="{077E83EB-5A31-4E89-96DD-2F0EBDA6CBE9}" dt="2023-05-06T13:16:54.435" v="1038"/>
          <ac:picMkLst>
            <pc:docMk/>
            <pc:sldMk cId="1904130094" sldId="332"/>
            <ac:picMk id="18" creationId="{86F9BF8D-C4D1-4D06-8CDC-839C59068514}"/>
          </ac:picMkLst>
        </pc:picChg>
        <pc:picChg chg="add mod">
          <ac:chgData name="" userId="7a052745c4ca7dd4" providerId="LiveId" clId="{077E83EB-5A31-4E89-96DD-2F0EBDA6CBE9}" dt="2023-05-06T13:19:38.927" v="1052" actId="1076"/>
          <ac:picMkLst>
            <pc:docMk/>
            <pc:sldMk cId="1904130094" sldId="332"/>
            <ac:picMk id="43" creationId="{DF2C2B9B-7A61-46E5-9E38-F8E6C9DF271A}"/>
          </ac:picMkLst>
        </pc:picChg>
        <pc:cxnChg chg="add del mod">
          <ac:chgData name="" userId="7a052745c4ca7dd4" providerId="LiveId" clId="{077E83EB-5A31-4E89-96DD-2F0EBDA6CBE9}" dt="2023-05-06T13:16:54.435" v="1038"/>
          <ac:cxnSpMkLst>
            <pc:docMk/>
            <pc:sldMk cId="1904130094" sldId="332"/>
            <ac:cxnSpMk id="19" creationId="{8605AD63-B323-4AF7-B410-B331625060DC}"/>
          </ac:cxnSpMkLst>
        </pc:cxnChg>
        <pc:cxnChg chg="add del mod">
          <ac:chgData name="" userId="7a052745c4ca7dd4" providerId="LiveId" clId="{077E83EB-5A31-4E89-96DD-2F0EBDA6CBE9}" dt="2023-05-06T13:16:54.435" v="1038"/>
          <ac:cxnSpMkLst>
            <pc:docMk/>
            <pc:sldMk cId="1904130094" sldId="332"/>
            <ac:cxnSpMk id="20" creationId="{45497489-4331-47F5-A578-DBB7F2E142E7}"/>
          </ac:cxnSpMkLst>
        </pc:cxnChg>
        <pc:cxnChg chg="add del mod">
          <ac:chgData name="" userId="7a052745c4ca7dd4" providerId="LiveId" clId="{077E83EB-5A31-4E89-96DD-2F0EBDA6CBE9}" dt="2023-05-06T13:16:54.435" v="1038"/>
          <ac:cxnSpMkLst>
            <pc:docMk/>
            <pc:sldMk cId="1904130094" sldId="332"/>
            <ac:cxnSpMk id="25" creationId="{575C23CC-D45A-47F4-BE74-2582F31565E4}"/>
          </ac:cxnSpMkLst>
        </pc:cxnChg>
        <pc:cxnChg chg="add del mod">
          <ac:chgData name="" userId="7a052745c4ca7dd4" providerId="LiveId" clId="{077E83EB-5A31-4E89-96DD-2F0EBDA6CBE9}" dt="2023-05-06T13:16:54.435" v="1038"/>
          <ac:cxnSpMkLst>
            <pc:docMk/>
            <pc:sldMk cId="1904130094" sldId="332"/>
            <ac:cxnSpMk id="27" creationId="{B5B8B5B1-AC32-49B5-B796-48F75B2575E0}"/>
          </ac:cxnSpMkLst>
        </pc:cxnChg>
        <pc:cxnChg chg="add del mod">
          <ac:chgData name="" userId="7a052745c4ca7dd4" providerId="LiveId" clId="{077E83EB-5A31-4E89-96DD-2F0EBDA6CBE9}" dt="2023-05-06T13:16:54.435" v="1038"/>
          <ac:cxnSpMkLst>
            <pc:docMk/>
            <pc:sldMk cId="1904130094" sldId="332"/>
            <ac:cxnSpMk id="29" creationId="{1084D129-BF07-4CCF-942B-B6D58FD9ABBE}"/>
          </ac:cxnSpMkLst>
        </pc:cxnChg>
        <pc:cxnChg chg="add del mod">
          <ac:chgData name="" userId="7a052745c4ca7dd4" providerId="LiveId" clId="{077E83EB-5A31-4E89-96DD-2F0EBDA6CBE9}" dt="2023-05-06T13:16:54.435" v="1038"/>
          <ac:cxnSpMkLst>
            <pc:docMk/>
            <pc:sldMk cId="1904130094" sldId="332"/>
            <ac:cxnSpMk id="30" creationId="{689B5FD3-9259-4FBB-B650-9535B099D33A}"/>
          </ac:cxnSpMkLst>
        </pc:cxnChg>
        <pc:cxnChg chg="add del mod">
          <ac:chgData name="" userId="7a052745c4ca7dd4" providerId="LiveId" clId="{077E83EB-5A31-4E89-96DD-2F0EBDA6CBE9}" dt="2023-05-06T13:16:54.435" v="1038"/>
          <ac:cxnSpMkLst>
            <pc:docMk/>
            <pc:sldMk cId="1904130094" sldId="332"/>
            <ac:cxnSpMk id="33" creationId="{E5B591F8-2CDD-40A0-BBED-0083CD7F08F2}"/>
          </ac:cxnSpMkLst>
        </pc:cxnChg>
        <pc:cxnChg chg="add del mod">
          <ac:chgData name="" userId="7a052745c4ca7dd4" providerId="LiveId" clId="{077E83EB-5A31-4E89-96DD-2F0EBDA6CBE9}" dt="2023-05-06T13:16:54.435" v="1038"/>
          <ac:cxnSpMkLst>
            <pc:docMk/>
            <pc:sldMk cId="1904130094" sldId="332"/>
            <ac:cxnSpMk id="35" creationId="{CDE09EC9-2C18-4046-9F09-0A850E89738D}"/>
          </ac:cxnSpMkLst>
        </pc:cxnChg>
        <pc:cxnChg chg="add del mod">
          <ac:chgData name="" userId="7a052745c4ca7dd4" providerId="LiveId" clId="{077E83EB-5A31-4E89-96DD-2F0EBDA6CBE9}" dt="2023-05-06T13:16:54.435" v="1038"/>
          <ac:cxnSpMkLst>
            <pc:docMk/>
            <pc:sldMk cId="1904130094" sldId="332"/>
            <ac:cxnSpMk id="38" creationId="{FAA7704A-1473-46E8-A601-17177138D876}"/>
          </ac:cxnSpMkLst>
        </pc:cxnChg>
        <pc:cxnChg chg="add del mod">
          <ac:chgData name="" userId="7a052745c4ca7dd4" providerId="LiveId" clId="{077E83EB-5A31-4E89-96DD-2F0EBDA6CBE9}" dt="2023-05-06T13:16:54.435" v="1038"/>
          <ac:cxnSpMkLst>
            <pc:docMk/>
            <pc:sldMk cId="1904130094" sldId="332"/>
            <ac:cxnSpMk id="41" creationId="{2377AE7A-D20F-465B-995A-8FCB4B070A64}"/>
          </ac:cxnSpMkLst>
        </pc:cxnChg>
        <pc:cxnChg chg="add del mod">
          <ac:chgData name="" userId="7a052745c4ca7dd4" providerId="LiveId" clId="{077E83EB-5A31-4E89-96DD-2F0EBDA6CBE9}" dt="2023-05-06T13:16:54.435" v="1038"/>
          <ac:cxnSpMkLst>
            <pc:docMk/>
            <pc:sldMk cId="1904130094" sldId="332"/>
            <ac:cxnSpMk id="42" creationId="{04AB2341-FB2A-4991-B2CE-31BDF00E651F}"/>
          </ac:cxnSpMkLst>
        </pc:cxnChg>
      </pc:sldChg>
      <pc:sldChg chg="addSp delSp modSp">
        <pc:chgData name="" userId="7a052745c4ca7dd4" providerId="LiveId" clId="{077E83EB-5A31-4E89-96DD-2F0EBDA6CBE9}" dt="2023-05-06T11:01:05.720" v="526"/>
        <pc:sldMkLst>
          <pc:docMk/>
          <pc:sldMk cId="3810368738" sldId="337"/>
        </pc:sldMkLst>
        <pc:spChg chg="mod">
          <ac:chgData name="" userId="7a052745c4ca7dd4" providerId="LiveId" clId="{077E83EB-5A31-4E89-96DD-2F0EBDA6CBE9}" dt="2023-05-06T10:53:56.757" v="287" actId="14100"/>
          <ac:spMkLst>
            <pc:docMk/>
            <pc:sldMk cId="3810368738" sldId="337"/>
            <ac:spMk id="2" creationId="{00000000-0000-0000-0000-000000000000}"/>
          </ac:spMkLst>
        </pc:spChg>
        <pc:spChg chg="del">
          <ac:chgData name="" userId="7a052745c4ca7dd4" providerId="LiveId" clId="{077E83EB-5A31-4E89-96DD-2F0EBDA6CBE9}" dt="2023-05-06T10:54:42.512" v="297"/>
          <ac:spMkLst>
            <pc:docMk/>
            <pc:sldMk cId="3810368738" sldId="337"/>
            <ac:spMk id="5" creationId="{00000000-0000-0000-0000-000000000000}"/>
          </ac:spMkLst>
        </pc:spChg>
        <pc:spChg chg="add del mod">
          <ac:chgData name="" userId="7a052745c4ca7dd4" providerId="LiveId" clId="{077E83EB-5A31-4E89-96DD-2F0EBDA6CBE9}" dt="2023-05-06T11:01:05.720" v="526"/>
          <ac:spMkLst>
            <pc:docMk/>
            <pc:sldMk cId="3810368738" sldId="337"/>
            <ac:spMk id="10" creationId="{183BEBBA-0BC6-49CE-8992-5D4A83C48BB2}"/>
          </ac:spMkLst>
        </pc:spChg>
        <pc:spChg chg="del">
          <ac:chgData name="" userId="7a052745c4ca7dd4" providerId="LiveId" clId="{077E83EB-5A31-4E89-96DD-2F0EBDA6CBE9}" dt="2023-05-06T10:54:07.385" v="288" actId="478"/>
          <ac:spMkLst>
            <pc:docMk/>
            <pc:sldMk cId="3810368738" sldId="337"/>
            <ac:spMk id="13" creationId="{89EFA678-644F-467D-B8A8-2A2364E89390}"/>
          </ac:spMkLst>
        </pc:spChg>
        <pc:picChg chg="del">
          <ac:chgData name="" userId="7a052745c4ca7dd4" providerId="LiveId" clId="{077E83EB-5A31-4E89-96DD-2F0EBDA6CBE9}" dt="2023-05-06T10:54:08.294" v="289" actId="478"/>
          <ac:picMkLst>
            <pc:docMk/>
            <pc:sldMk cId="3810368738" sldId="337"/>
            <ac:picMk id="4" creationId="{00000000-0000-0000-0000-000000000000}"/>
          </ac:picMkLst>
        </pc:picChg>
      </pc:sldChg>
      <pc:sldChg chg="modSp">
        <pc:chgData name="" userId="7a052745c4ca7dd4" providerId="LiveId" clId="{077E83EB-5A31-4E89-96DD-2F0EBDA6CBE9}" dt="2023-05-06T10:37:44.310" v="269" actId="20577"/>
        <pc:sldMkLst>
          <pc:docMk/>
          <pc:sldMk cId="2423699454" sldId="340"/>
        </pc:sldMkLst>
        <pc:spChg chg="mod">
          <ac:chgData name="" userId="7a052745c4ca7dd4" providerId="LiveId" clId="{077E83EB-5A31-4E89-96DD-2F0EBDA6CBE9}" dt="2023-05-06T10:37:44.310" v="269" actId="20577"/>
          <ac:spMkLst>
            <pc:docMk/>
            <pc:sldMk cId="2423699454" sldId="340"/>
            <ac:spMk id="4" creationId="{00000000-0000-0000-0000-000000000000}"/>
          </ac:spMkLst>
        </pc:spChg>
      </pc:sldChg>
      <pc:sldChg chg="addSp delSp modSp add">
        <pc:chgData name="" userId="7a052745c4ca7dd4" providerId="LiveId" clId="{077E83EB-5A31-4E89-96DD-2F0EBDA6CBE9}" dt="2023-05-06T10:36:53.204" v="237"/>
        <pc:sldMkLst>
          <pc:docMk/>
          <pc:sldMk cId="3334041804" sldId="352"/>
        </pc:sldMkLst>
        <pc:spChg chg="mod">
          <ac:chgData name="" userId="7a052745c4ca7dd4" providerId="LiveId" clId="{077E83EB-5A31-4E89-96DD-2F0EBDA6CBE9}" dt="2023-05-06T10:28:01.324" v="124" actId="20577"/>
          <ac:spMkLst>
            <pc:docMk/>
            <pc:sldMk cId="3334041804" sldId="352"/>
            <ac:spMk id="2" creationId="{00000000-0000-0000-0000-000000000000}"/>
          </ac:spMkLst>
        </pc:spChg>
        <pc:spChg chg="add mod">
          <ac:chgData name="" userId="7a052745c4ca7dd4" providerId="LiveId" clId="{077E83EB-5A31-4E89-96DD-2F0EBDA6CBE9}" dt="2023-05-06T10:35:03.337" v="223" actId="1076"/>
          <ac:spMkLst>
            <pc:docMk/>
            <pc:sldMk cId="3334041804" sldId="352"/>
            <ac:spMk id="3" creationId="{E83168E2-7352-4DF4-9384-EEECEC8C34D6}"/>
          </ac:spMkLst>
        </pc:spChg>
        <pc:spChg chg="del">
          <ac:chgData name="" userId="7a052745c4ca7dd4" providerId="LiveId" clId="{077E83EB-5A31-4E89-96DD-2F0EBDA6CBE9}" dt="2023-05-06T10:31:20.405" v="128" actId="478"/>
          <ac:spMkLst>
            <pc:docMk/>
            <pc:sldMk cId="3334041804" sldId="352"/>
            <ac:spMk id="4" creationId="{00000000-0000-0000-0000-000000000000}"/>
          </ac:spMkLst>
        </pc:spChg>
        <pc:spChg chg="del">
          <ac:chgData name="" userId="7a052745c4ca7dd4" providerId="LiveId" clId="{077E83EB-5A31-4E89-96DD-2F0EBDA6CBE9}" dt="2023-05-06T10:31:20.405" v="128" actId="478"/>
          <ac:spMkLst>
            <pc:docMk/>
            <pc:sldMk cId="3334041804" sldId="352"/>
            <ac:spMk id="5" creationId="{00000000-0000-0000-0000-000000000000}"/>
          </ac:spMkLst>
        </pc:spChg>
        <pc:spChg chg="add mod">
          <ac:chgData name="" userId="7a052745c4ca7dd4" providerId="LiveId" clId="{077E83EB-5A31-4E89-96DD-2F0EBDA6CBE9}" dt="2023-05-06T10:34:49.764" v="218" actId="403"/>
          <ac:spMkLst>
            <pc:docMk/>
            <pc:sldMk cId="3334041804" sldId="352"/>
            <ac:spMk id="6" creationId="{B448C477-C871-45EB-8321-D539F9C697AF}"/>
          </ac:spMkLst>
        </pc:spChg>
        <pc:spChg chg="del">
          <ac:chgData name="" userId="7a052745c4ca7dd4" providerId="LiveId" clId="{077E83EB-5A31-4E89-96DD-2F0EBDA6CBE9}" dt="2023-05-06T10:31:20.405" v="128" actId="478"/>
          <ac:spMkLst>
            <pc:docMk/>
            <pc:sldMk cId="3334041804" sldId="352"/>
            <ac:spMk id="23" creationId="{EB0B7594-2018-45D8-96D5-1CC72EAFFF21}"/>
          </ac:spMkLst>
        </pc:spChg>
        <pc:spChg chg="mod">
          <ac:chgData name="" userId="7a052745c4ca7dd4" providerId="LiveId" clId="{077E83EB-5A31-4E89-96DD-2F0EBDA6CBE9}" dt="2023-05-06T10:28:20.491" v="127"/>
          <ac:spMkLst>
            <pc:docMk/>
            <pc:sldMk cId="3334041804" sldId="352"/>
            <ac:spMk id="27" creationId="{C968B07D-686E-4F50-9152-7932FF44FF36}"/>
          </ac:spMkLst>
        </pc:spChg>
        <pc:spChg chg="del">
          <ac:chgData name="" userId="7a052745c4ca7dd4" providerId="LiveId" clId="{077E83EB-5A31-4E89-96DD-2F0EBDA6CBE9}" dt="2023-05-06T10:31:20.405" v="128" actId="478"/>
          <ac:spMkLst>
            <pc:docMk/>
            <pc:sldMk cId="3334041804" sldId="352"/>
            <ac:spMk id="32" creationId="{26AE345D-B49A-489A-874E-A3F095AAAF79}"/>
          </ac:spMkLst>
        </pc:spChg>
        <pc:spChg chg="del">
          <ac:chgData name="" userId="7a052745c4ca7dd4" providerId="LiveId" clId="{077E83EB-5A31-4E89-96DD-2F0EBDA6CBE9}" dt="2023-05-06T10:31:20.405" v="128" actId="478"/>
          <ac:spMkLst>
            <pc:docMk/>
            <pc:sldMk cId="3334041804" sldId="352"/>
            <ac:spMk id="33" creationId="{48D8B873-69DB-4C97-A43D-A1C8F42C57B4}"/>
          </ac:spMkLst>
        </pc:spChg>
        <pc:spChg chg="del">
          <ac:chgData name="" userId="7a052745c4ca7dd4" providerId="LiveId" clId="{077E83EB-5A31-4E89-96DD-2F0EBDA6CBE9}" dt="2023-05-06T10:31:20.405" v="128" actId="478"/>
          <ac:spMkLst>
            <pc:docMk/>
            <pc:sldMk cId="3334041804" sldId="352"/>
            <ac:spMk id="34" creationId="{ADB0DE17-213E-42D0-AC9E-04F1A8629C75}"/>
          </ac:spMkLst>
        </pc:spChg>
        <pc:spChg chg="del">
          <ac:chgData name="" userId="7a052745c4ca7dd4" providerId="LiveId" clId="{077E83EB-5A31-4E89-96DD-2F0EBDA6CBE9}" dt="2023-05-06T10:31:20.405" v="128" actId="478"/>
          <ac:spMkLst>
            <pc:docMk/>
            <pc:sldMk cId="3334041804" sldId="352"/>
            <ac:spMk id="35" creationId="{ADB0DE17-213E-42D0-AC9E-04F1A8629C75}"/>
          </ac:spMkLst>
        </pc:spChg>
        <pc:spChg chg="del">
          <ac:chgData name="" userId="7a052745c4ca7dd4" providerId="LiveId" clId="{077E83EB-5A31-4E89-96DD-2F0EBDA6CBE9}" dt="2023-05-06T10:31:20.405" v="128" actId="478"/>
          <ac:spMkLst>
            <pc:docMk/>
            <pc:sldMk cId="3334041804" sldId="352"/>
            <ac:spMk id="36" creationId="{48D8B873-69DB-4C97-A43D-A1C8F42C57B4}"/>
          </ac:spMkLst>
        </pc:spChg>
        <pc:spChg chg="del">
          <ac:chgData name="" userId="7a052745c4ca7dd4" providerId="LiveId" clId="{077E83EB-5A31-4E89-96DD-2F0EBDA6CBE9}" dt="2023-05-06T10:31:20.405" v="128" actId="478"/>
          <ac:spMkLst>
            <pc:docMk/>
            <pc:sldMk cId="3334041804" sldId="352"/>
            <ac:spMk id="39" creationId="{48D8B873-69DB-4C97-A43D-A1C8F42C57B4}"/>
          </ac:spMkLst>
        </pc:spChg>
        <pc:spChg chg="del">
          <ac:chgData name="" userId="7a052745c4ca7dd4" providerId="LiveId" clId="{077E83EB-5A31-4E89-96DD-2F0EBDA6CBE9}" dt="2023-05-06T10:31:20.405" v="128" actId="478"/>
          <ac:spMkLst>
            <pc:docMk/>
            <pc:sldMk cId="3334041804" sldId="352"/>
            <ac:spMk id="41" creationId="{ADB0DE17-213E-42D0-AC9E-04F1A8629C75}"/>
          </ac:spMkLst>
        </pc:spChg>
        <pc:picChg chg="add del mod">
          <ac:chgData name="" userId="7a052745c4ca7dd4" providerId="LiveId" clId="{077E83EB-5A31-4E89-96DD-2F0EBDA6CBE9}" dt="2023-05-06T10:36:53.204" v="237"/>
          <ac:picMkLst>
            <pc:docMk/>
            <pc:sldMk cId="3334041804" sldId="352"/>
            <ac:picMk id="24" creationId="{DA8C1069-17DD-4FB1-8E3A-5DD1C5C070A0}"/>
          </ac:picMkLst>
        </pc:picChg>
        <pc:picChg chg="del">
          <ac:chgData name="" userId="7a052745c4ca7dd4" providerId="LiveId" clId="{077E83EB-5A31-4E89-96DD-2F0EBDA6CBE9}" dt="2023-05-06T10:31:20.405" v="128" actId="478"/>
          <ac:picMkLst>
            <pc:docMk/>
            <pc:sldMk cId="3334041804" sldId="352"/>
            <ac:picMk id="29" creationId="{D279E9D1-A223-4DA0-9EE9-4A0D3AF40473}"/>
          </ac:picMkLst>
        </pc:picChg>
        <pc:picChg chg="del">
          <ac:chgData name="" userId="7a052745c4ca7dd4" providerId="LiveId" clId="{077E83EB-5A31-4E89-96DD-2F0EBDA6CBE9}" dt="2023-05-06T10:31:20.405" v="128" actId="478"/>
          <ac:picMkLst>
            <pc:docMk/>
            <pc:sldMk cId="3334041804" sldId="352"/>
            <ac:picMk id="30" creationId="{98C474D9-479C-4ACD-90D4-242629FA2160}"/>
          </ac:picMkLst>
        </pc:picChg>
        <pc:picChg chg="del">
          <ac:chgData name="" userId="7a052745c4ca7dd4" providerId="LiveId" clId="{077E83EB-5A31-4E89-96DD-2F0EBDA6CBE9}" dt="2023-05-06T10:31:20.405" v="128" actId="478"/>
          <ac:picMkLst>
            <pc:docMk/>
            <pc:sldMk cId="3334041804" sldId="352"/>
            <ac:picMk id="31" creationId="{BF8A9603-2801-4C11-8D35-9C95435C7BC7}"/>
          </ac:picMkLst>
        </pc:picChg>
        <pc:picChg chg="add mod modCrop">
          <ac:chgData name="" userId="7a052745c4ca7dd4" providerId="LiveId" clId="{077E83EB-5A31-4E89-96DD-2F0EBDA6CBE9}" dt="2023-05-06T10:34:58.560" v="221" actId="1076"/>
          <ac:picMkLst>
            <pc:docMk/>
            <pc:sldMk cId="3334041804" sldId="352"/>
            <ac:picMk id="4098" creationId="{1DB56BE6-872D-46EF-A2D5-14E7D8324A03}"/>
          </ac:picMkLst>
        </pc:picChg>
      </pc:sldChg>
      <pc:sldChg chg="addSp delSp modSp add">
        <pc:chgData name="" userId="7a052745c4ca7dd4" providerId="LiveId" clId="{077E83EB-5A31-4E89-96DD-2F0EBDA6CBE9}" dt="2023-05-06T13:08:37.690" v="954" actId="1076"/>
        <pc:sldMkLst>
          <pc:docMk/>
          <pc:sldMk cId="1017766073" sldId="354"/>
        </pc:sldMkLst>
        <pc:spChg chg="del">
          <ac:chgData name="" userId="7a052745c4ca7dd4" providerId="LiveId" clId="{077E83EB-5A31-4E89-96DD-2F0EBDA6CBE9}" dt="2023-05-06T12:01:24.063" v="878"/>
          <ac:spMkLst>
            <pc:docMk/>
            <pc:sldMk cId="1017766073" sldId="354"/>
            <ac:spMk id="3" creationId="{33E28ECE-F5CB-435C-A02D-3B1C0BAA1712}"/>
          </ac:spMkLst>
        </pc:spChg>
        <pc:spChg chg="add del mod">
          <ac:chgData name="" userId="7a052745c4ca7dd4" providerId="LiveId" clId="{077E83EB-5A31-4E89-96DD-2F0EBDA6CBE9}" dt="2023-05-06T12:01:21.817" v="877"/>
          <ac:spMkLst>
            <pc:docMk/>
            <pc:sldMk cId="1017766073" sldId="354"/>
            <ac:spMk id="5" creationId="{3B658A66-0631-48BD-A108-D7F5DE17071A}"/>
          </ac:spMkLst>
        </pc:spChg>
        <pc:spChg chg="add mod">
          <ac:chgData name="" userId="7a052745c4ca7dd4" providerId="LiveId" clId="{077E83EB-5A31-4E89-96DD-2F0EBDA6CBE9}" dt="2023-05-06T12:50:54.046" v="944" actId="1076"/>
          <ac:spMkLst>
            <pc:docMk/>
            <pc:sldMk cId="1017766073" sldId="354"/>
            <ac:spMk id="7" creationId="{A8986D7D-6969-44DF-A79A-3F60782B230D}"/>
          </ac:spMkLst>
        </pc:spChg>
        <pc:spChg chg="add mod">
          <ac:chgData name="" userId="7a052745c4ca7dd4" providerId="LiveId" clId="{077E83EB-5A31-4E89-96DD-2F0EBDA6CBE9}" dt="2023-05-06T13:08:37.690" v="954" actId="1076"/>
          <ac:spMkLst>
            <pc:docMk/>
            <pc:sldMk cId="1017766073" sldId="354"/>
            <ac:spMk id="8" creationId="{B316A62D-8AF3-4BB1-8560-659428ABC091}"/>
          </ac:spMkLst>
        </pc:spChg>
        <pc:spChg chg="mod">
          <ac:chgData name="" userId="7a052745c4ca7dd4" providerId="LiveId" clId="{077E83EB-5A31-4E89-96DD-2F0EBDA6CBE9}" dt="2023-05-06T12:42:42.822" v="900" actId="20577"/>
          <ac:spMkLst>
            <pc:docMk/>
            <pc:sldMk cId="1017766073" sldId="354"/>
            <ac:spMk id="11" creationId="{B6209EA1-4E52-4DBB-8F17-1763FCB62566}"/>
          </ac:spMkLst>
        </pc:spChg>
        <pc:spChg chg="mod">
          <ac:chgData name="" userId="7a052745c4ca7dd4" providerId="LiveId" clId="{077E83EB-5A31-4E89-96DD-2F0EBDA6CBE9}" dt="2023-05-06T13:08:34.649" v="953" actId="1076"/>
          <ac:spMkLst>
            <pc:docMk/>
            <pc:sldMk cId="1017766073" sldId="354"/>
            <ac:spMk id="21" creationId="{56338E80-C200-49FC-BF85-2DE62AF29122}"/>
          </ac:spMkLst>
        </pc:spChg>
        <pc:spChg chg="del mod">
          <ac:chgData name="" userId="7a052745c4ca7dd4" providerId="LiveId" clId="{077E83EB-5A31-4E89-96DD-2F0EBDA6CBE9}" dt="2023-05-06T12:48:28.388" v="919"/>
          <ac:spMkLst>
            <pc:docMk/>
            <pc:sldMk cId="1017766073" sldId="354"/>
            <ac:spMk id="24" creationId="{9048905B-6138-49BF-A35B-1535A63BB9E6}"/>
          </ac:spMkLst>
        </pc:spChg>
        <pc:spChg chg="del mod">
          <ac:chgData name="" userId="7a052745c4ca7dd4" providerId="LiveId" clId="{077E83EB-5A31-4E89-96DD-2F0EBDA6CBE9}" dt="2023-05-06T12:48:40.506" v="920"/>
          <ac:spMkLst>
            <pc:docMk/>
            <pc:sldMk cId="1017766073" sldId="354"/>
            <ac:spMk id="25" creationId="{03E7FBA7-DD31-4F9E-A229-135792AF5DD8}"/>
          </ac:spMkLst>
        </pc:spChg>
        <pc:graphicFrameChg chg="del">
          <ac:chgData name="" userId="7a052745c4ca7dd4" providerId="LiveId" clId="{077E83EB-5A31-4E89-96DD-2F0EBDA6CBE9}" dt="2023-05-06T11:48:38.492" v="866"/>
          <ac:graphicFrameMkLst>
            <pc:docMk/>
            <pc:sldMk cId="1017766073" sldId="354"/>
            <ac:graphicFrameMk id="4" creationId="{B3704462-F58F-4FB8-BEC7-27FDF0021534}"/>
          </ac:graphicFrameMkLst>
        </pc:graphicFrameChg>
        <pc:graphicFrameChg chg="add mod">
          <ac:chgData name="" userId="7a052745c4ca7dd4" providerId="LiveId" clId="{077E83EB-5A31-4E89-96DD-2F0EBDA6CBE9}" dt="2023-05-06T13:07:52.306" v="948" actId="1076"/>
          <ac:graphicFrameMkLst>
            <pc:docMk/>
            <pc:sldMk cId="1017766073" sldId="354"/>
            <ac:graphicFrameMk id="6" creationId="{C3A0E272-0EC9-4DAD-AA10-0DDB3103F696}"/>
          </ac:graphicFrameMkLst>
        </pc:graphicFrameChg>
      </pc:sldChg>
      <pc:sldChg chg="addSp delSp modSp add">
        <pc:chgData name="" userId="7a052745c4ca7dd4" providerId="LiveId" clId="{077E83EB-5A31-4E89-96DD-2F0EBDA6CBE9}" dt="2023-05-06T13:39:20.045" v="1654" actId="20577"/>
        <pc:sldMkLst>
          <pc:docMk/>
          <pc:sldMk cId="2898620671" sldId="355"/>
        </pc:sldMkLst>
        <pc:spChg chg="mod">
          <ac:chgData name="" userId="7a052745c4ca7dd4" providerId="LiveId" clId="{077E83EB-5A31-4E89-96DD-2F0EBDA6CBE9}" dt="2023-05-06T13:29:46.252" v="1499" actId="1076"/>
          <ac:spMkLst>
            <pc:docMk/>
            <pc:sldMk cId="2898620671" sldId="355"/>
            <ac:spMk id="3" creationId="{49F4A73D-A385-4DB5-A4C0-398000F2A806}"/>
          </ac:spMkLst>
        </pc:spChg>
        <pc:spChg chg="del mod">
          <ac:chgData name="" userId="7a052745c4ca7dd4" providerId="LiveId" clId="{077E83EB-5A31-4E89-96DD-2F0EBDA6CBE9}" dt="2023-05-06T13:27:35.363" v="1340"/>
          <ac:spMkLst>
            <pc:docMk/>
            <pc:sldMk cId="2898620671" sldId="355"/>
            <ac:spMk id="4" creationId="{6536AC65-B2C3-4A3A-B1F7-12A312AFD143}"/>
          </ac:spMkLst>
        </pc:spChg>
        <pc:spChg chg="del">
          <ac:chgData name="" userId="7a052745c4ca7dd4" providerId="LiveId" clId="{077E83EB-5A31-4E89-96DD-2F0EBDA6CBE9}" dt="2023-05-06T13:27:03.804" v="1327"/>
          <ac:spMkLst>
            <pc:docMk/>
            <pc:sldMk cId="2898620671" sldId="355"/>
            <ac:spMk id="5" creationId="{E44BB0D5-38A1-43CD-A853-8CEF5F21BE29}"/>
          </ac:spMkLst>
        </pc:spChg>
        <pc:spChg chg="add mod">
          <ac:chgData name="" userId="7a052745c4ca7dd4" providerId="LiveId" clId="{077E83EB-5A31-4E89-96DD-2F0EBDA6CBE9}" dt="2023-05-06T13:29:54.494" v="1501" actId="1076"/>
          <ac:spMkLst>
            <pc:docMk/>
            <pc:sldMk cId="2898620671" sldId="355"/>
            <ac:spMk id="6" creationId="{8C1125BE-6174-4AE5-AE99-FCE34AAC3C05}"/>
          </ac:spMkLst>
        </pc:spChg>
        <pc:spChg chg="del">
          <ac:chgData name="" userId="7a052745c4ca7dd4" providerId="LiveId" clId="{077E83EB-5A31-4E89-96DD-2F0EBDA6CBE9}" dt="2023-05-06T13:27:05.233" v="1328"/>
          <ac:spMkLst>
            <pc:docMk/>
            <pc:sldMk cId="2898620671" sldId="355"/>
            <ac:spMk id="7" creationId="{B9858831-2568-4C55-86E7-C958F54F409D}"/>
          </ac:spMkLst>
        </pc:spChg>
        <pc:spChg chg="add del">
          <ac:chgData name="" userId="7a052745c4ca7dd4" providerId="LiveId" clId="{077E83EB-5A31-4E89-96DD-2F0EBDA6CBE9}" dt="2023-05-06T13:27:22.472" v="1333"/>
          <ac:spMkLst>
            <pc:docMk/>
            <pc:sldMk cId="2898620671" sldId="355"/>
            <ac:spMk id="8" creationId="{CEA99DEE-A2B3-4C5D-B5EB-AC17836A5F18}"/>
          </ac:spMkLst>
        </pc:spChg>
        <pc:spChg chg="add mod">
          <ac:chgData name="" userId="7a052745c4ca7dd4" providerId="LiveId" clId="{077E83EB-5A31-4E89-96DD-2F0EBDA6CBE9}" dt="2023-05-06T13:33:56.337" v="1561" actId="20577"/>
          <ac:spMkLst>
            <pc:docMk/>
            <pc:sldMk cId="2898620671" sldId="355"/>
            <ac:spMk id="9" creationId="{94B9869A-8F8F-4588-B2DA-16E640ED7EC8}"/>
          </ac:spMkLst>
        </pc:spChg>
        <pc:spChg chg="add mod">
          <ac:chgData name="" userId="7a052745c4ca7dd4" providerId="LiveId" clId="{077E83EB-5A31-4E89-96DD-2F0EBDA6CBE9}" dt="2023-05-06T13:38:18.092" v="1600" actId="1076"/>
          <ac:spMkLst>
            <pc:docMk/>
            <pc:sldMk cId="2898620671" sldId="355"/>
            <ac:spMk id="10" creationId="{9539B822-D03A-46F7-A882-6B213D0B13A9}"/>
          </ac:spMkLst>
        </pc:spChg>
        <pc:spChg chg="mod">
          <ac:chgData name="" userId="7a052745c4ca7dd4" providerId="LiveId" clId="{077E83EB-5A31-4E89-96DD-2F0EBDA6CBE9}" dt="2023-05-06T13:26:31.124" v="1324" actId="20577"/>
          <ac:spMkLst>
            <pc:docMk/>
            <pc:sldMk cId="2898620671" sldId="355"/>
            <ac:spMk id="15" creationId="{B6209EA1-4E52-4DBB-8F17-1763FCB62566}"/>
          </ac:spMkLst>
        </pc:spChg>
        <pc:spChg chg="add mod">
          <ac:chgData name="" userId="7a052745c4ca7dd4" providerId="LiveId" clId="{077E83EB-5A31-4E89-96DD-2F0EBDA6CBE9}" dt="2023-05-06T13:29:48.783" v="1500"/>
          <ac:spMkLst>
            <pc:docMk/>
            <pc:sldMk cId="2898620671" sldId="355"/>
            <ac:spMk id="16" creationId="{6D9CBCE0-8539-439B-A487-F38D53B624A2}"/>
          </ac:spMkLst>
        </pc:spChg>
        <pc:spChg chg="add mod">
          <ac:chgData name="" userId="7a052745c4ca7dd4" providerId="LiveId" clId="{077E83EB-5A31-4E89-96DD-2F0EBDA6CBE9}" dt="2023-05-06T13:39:20.045" v="1654" actId="20577"/>
          <ac:spMkLst>
            <pc:docMk/>
            <pc:sldMk cId="2898620671" sldId="355"/>
            <ac:spMk id="18" creationId="{56A612D4-5D37-4488-9378-A1A5FAF79FB2}"/>
          </ac:spMkLst>
        </pc:spChg>
        <pc:picChg chg="del">
          <ac:chgData name="" userId="7a052745c4ca7dd4" providerId="LiveId" clId="{077E83EB-5A31-4E89-96DD-2F0EBDA6CBE9}" dt="2023-05-06T13:26:39.634" v="1325"/>
          <ac:picMkLst>
            <pc:docMk/>
            <pc:sldMk cId="2898620671" sldId="355"/>
            <ac:picMk id="43" creationId="{DF2C2B9B-7A61-46E5-9E38-F8E6C9DF271A}"/>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https://d.docs.live.net/7a052745c4ca7dd4/Study/&#30740;/&#24320;&#39064;/&#23454;&#39564;.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chenc\Desktop\exp\0305-&#35821;&#31181;&#20998;&#25968;&#27604;&#36739;\&#35821;&#31181;&#25918;&#32553;&#22240;&#23376;.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https://d.docs.live.net/7a052745c4ca7dd4/Study/&#30740;/&#24320;&#39064;/&#23454;&#39564;.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https://d.docs.live.net/7a052745c4ca7dd4/Study/&#30740;/&#24320;&#39064;/&#23454;&#39564;.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https://d.docs.live.net/7a052745c4ca7dd4/Study/&#30740;/&#24320;&#39064;/&#23454;&#39564;.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https://d.docs.live.net/7a052745c4ca7dd4/Study/&#30740;/&#24320;&#39064;/&#23454;&#39564;.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chenc\Desktop\exp\0305-&#35821;&#31181;&#20998;&#25968;&#27604;&#36739;\&#35821;&#31181;&#25918;&#32553;&#22240;&#23376;.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chenc\Desktop\exp\0305-&#35821;&#31181;&#20998;&#25968;&#27604;&#36739;\&#35821;&#31181;&#25918;&#32553;&#22240;&#23376;.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chenc\Desktop\exp\0305-&#35821;&#31181;&#20998;&#25968;&#27604;&#36739;\&#35821;&#31181;&#25918;&#32553;&#22240;&#23376;.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chenc\Desktop\exp\0305-&#35821;&#31181;&#20998;&#25968;&#27604;&#36739;\&#35821;&#31181;&#25918;&#32553;&#22240;&#23376;.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CER-EER'!$AB$1</c:f>
              <c:strCache>
                <c:ptCount val="1"/>
                <c:pt idx="0">
                  <c:v>EER</c:v>
                </c:pt>
              </c:strCache>
            </c:strRef>
          </c:tx>
          <c:spPr>
            <a:ln w="25400" cap="rnd">
              <a:noFill/>
              <a:round/>
            </a:ln>
            <a:effectLst/>
          </c:spPr>
          <c:marker>
            <c:symbol val="circle"/>
            <c:size val="3"/>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c:spPr>
          </c:marker>
          <c:xVal>
            <c:numRef>
              <c:f>'CER-EER'!$AA$2:$AA$16485</c:f>
              <c:numCache>
                <c:formatCode>General</c:formatCode>
                <c:ptCount val="16484"/>
                <c:pt idx="0">
                  <c:v>0.11824309825897217</c:v>
                </c:pt>
                <c:pt idx="1">
                  <c:v>0.11977439373731613</c:v>
                </c:pt>
                <c:pt idx="2">
                  <c:v>0.11991256475448608</c:v>
                </c:pt>
                <c:pt idx="3">
                  <c:v>0.12041486799716949</c:v>
                </c:pt>
                <c:pt idx="4">
                  <c:v>0.12053640186786652</c:v>
                </c:pt>
                <c:pt idx="5">
                  <c:v>0.12107986956834793</c:v>
                </c:pt>
                <c:pt idx="6">
                  <c:v>0.12111982703208923</c:v>
                </c:pt>
                <c:pt idx="7">
                  <c:v>0.1212790235877037</c:v>
                </c:pt>
                <c:pt idx="8">
                  <c:v>0.12184717506170273</c:v>
                </c:pt>
                <c:pt idx="9">
                  <c:v>0.1220141127705574</c:v>
                </c:pt>
                <c:pt idx="10">
                  <c:v>0.12210403382778168</c:v>
                </c:pt>
                <c:pt idx="11">
                  <c:v>0.12238071113824844</c:v>
                </c:pt>
                <c:pt idx="12">
                  <c:v>0.12271275371313095</c:v>
                </c:pt>
                <c:pt idx="13">
                  <c:v>0.12278369069099426</c:v>
                </c:pt>
                <c:pt idx="14">
                  <c:v>0.12297410517930984</c:v>
                </c:pt>
                <c:pt idx="15">
                  <c:v>0.12300708144903183</c:v>
                </c:pt>
                <c:pt idx="16">
                  <c:v>0.12364786118268967</c:v>
                </c:pt>
                <c:pt idx="17">
                  <c:v>0.12367493659257889</c:v>
                </c:pt>
                <c:pt idx="18">
                  <c:v>0.12433534115552902</c:v>
                </c:pt>
                <c:pt idx="19">
                  <c:v>0.12448505312204361</c:v>
                </c:pt>
                <c:pt idx="20">
                  <c:v>0.12454523146152496</c:v>
                </c:pt>
                <c:pt idx="21">
                  <c:v>0.12461619079113007</c:v>
                </c:pt>
                <c:pt idx="22">
                  <c:v>0.12467779219150543</c:v>
                </c:pt>
                <c:pt idx="23">
                  <c:v>0.12492603808641434</c:v>
                </c:pt>
                <c:pt idx="24">
                  <c:v>0.12522371113300323</c:v>
                </c:pt>
                <c:pt idx="25">
                  <c:v>0.12536339461803436</c:v>
                </c:pt>
                <c:pt idx="26">
                  <c:v>0.12561991810798645</c:v>
                </c:pt>
                <c:pt idx="27">
                  <c:v>0.12578965723514557</c:v>
                </c:pt>
                <c:pt idx="28">
                  <c:v>0.12620699405670166</c:v>
                </c:pt>
                <c:pt idx="29">
                  <c:v>0.12647077441215515</c:v>
                </c:pt>
                <c:pt idx="30">
                  <c:v>0.12678134441375732</c:v>
                </c:pt>
                <c:pt idx="31">
                  <c:v>0.1273055374622345</c:v>
                </c:pt>
                <c:pt idx="32">
                  <c:v>0.12804214656352997</c:v>
                </c:pt>
                <c:pt idx="33">
                  <c:v>0.12913955748081207</c:v>
                </c:pt>
                <c:pt idx="34">
                  <c:v>0.12927047908306122</c:v>
                </c:pt>
                <c:pt idx="35">
                  <c:v>0.12969961762428284</c:v>
                </c:pt>
                <c:pt idx="36">
                  <c:v>0.13180209696292877</c:v>
                </c:pt>
                <c:pt idx="37">
                  <c:v>0.13251066207885742</c:v>
                </c:pt>
                <c:pt idx="38">
                  <c:v>0.13283617794513702</c:v>
                </c:pt>
                <c:pt idx="39">
                  <c:v>0.13352276384830475</c:v>
                </c:pt>
                <c:pt idx="40">
                  <c:v>0.13365159928798676</c:v>
                </c:pt>
                <c:pt idx="41">
                  <c:v>0.13396014273166656</c:v>
                </c:pt>
                <c:pt idx="42">
                  <c:v>0.13405077159404755</c:v>
                </c:pt>
                <c:pt idx="43">
                  <c:v>0.13442321121692657</c:v>
                </c:pt>
                <c:pt idx="44">
                  <c:v>0.13830004632472992</c:v>
                </c:pt>
                <c:pt idx="45">
                  <c:v>0.13916873931884766</c:v>
                </c:pt>
                <c:pt idx="46">
                  <c:v>0.14078520238399506</c:v>
                </c:pt>
                <c:pt idx="47">
                  <c:v>0.14301161468029022</c:v>
                </c:pt>
                <c:pt idx="48">
                  <c:v>0.14498348534107208</c:v>
                </c:pt>
                <c:pt idx="49">
                  <c:v>0.14590729773044586</c:v>
                </c:pt>
                <c:pt idx="50">
                  <c:v>0.14705280959606171</c:v>
                </c:pt>
                <c:pt idx="51">
                  <c:v>0.14763472974300385</c:v>
                </c:pt>
                <c:pt idx="52">
                  <c:v>0.14961947500705719</c:v>
                </c:pt>
                <c:pt idx="53">
                  <c:v>0.15038049221038818</c:v>
                </c:pt>
                <c:pt idx="54">
                  <c:v>0.15151935815811157</c:v>
                </c:pt>
                <c:pt idx="55">
                  <c:v>0.15217232704162598</c:v>
                </c:pt>
                <c:pt idx="56">
                  <c:v>0.15361335873603821</c:v>
                </c:pt>
                <c:pt idx="57">
                  <c:v>0.15523350238800049</c:v>
                </c:pt>
                <c:pt idx="58">
                  <c:v>0.15825651586055756</c:v>
                </c:pt>
                <c:pt idx="59">
                  <c:v>0.15919318795204163</c:v>
                </c:pt>
                <c:pt idx="60">
                  <c:v>0.15958356857299805</c:v>
                </c:pt>
                <c:pt idx="61">
                  <c:v>0.16049915552139282</c:v>
                </c:pt>
                <c:pt idx="62">
                  <c:v>0.1606474369764328</c:v>
                </c:pt>
                <c:pt idx="63">
                  <c:v>0.16097383201122284</c:v>
                </c:pt>
                <c:pt idx="64">
                  <c:v>0.1611635684967041</c:v>
                </c:pt>
                <c:pt idx="65">
                  <c:v>0.16238504648208618</c:v>
                </c:pt>
                <c:pt idx="66">
                  <c:v>0.16417092084884644</c:v>
                </c:pt>
                <c:pt idx="67">
                  <c:v>0.16493527591228485</c:v>
                </c:pt>
                <c:pt idx="68">
                  <c:v>0.16566841304302216</c:v>
                </c:pt>
                <c:pt idx="69">
                  <c:v>0.16573584079742432</c:v>
                </c:pt>
                <c:pt idx="70">
                  <c:v>0.16741485893726349</c:v>
                </c:pt>
                <c:pt idx="71">
                  <c:v>0.16761091351509094</c:v>
                </c:pt>
                <c:pt idx="72">
                  <c:v>0.17059326171875</c:v>
                </c:pt>
                <c:pt idx="73">
                  <c:v>0.1718132495880127</c:v>
                </c:pt>
                <c:pt idx="74">
                  <c:v>0.17268015444278717</c:v>
                </c:pt>
                <c:pt idx="75">
                  <c:v>0.17602549493312836</c:v>
                </c:pt>
                <c:pt idx="76">
                  <c:v>0.17918767035007477</c:v>
                </c:pt>
                <c:pt idx="77">
                  <c:v>0.18755340576171875</c:v>
                </c:pt>
                <c:pt idx="78">
                  <c:v>0.18882094323635101</c:v>
                </c:pt>
                <c:pt idx="79">
                  <c:v>0.18937273323535919</c:v>
                </c:pt>
                <c:pt idx="80">
                  <c:v>0.19838142395019531</c:v>
                </c:pt>
                <c:pt idx="81">
                  <c:v>0.20043092966079712</c:v>
                </c:pt>
                <c:pt idx="82">
                  <c:v>0.20773793756961823</c:v>
                </c:pt>
                <c:pt idx="83">
                  <c:v>0.21791182458400726</c:v>
                </c:pt>
                <c:pt idx="84">
                  <c:v>0.21976752579212189</c:v>
                </c:pt>
                <c:pt idx="85">
                  <c:v>0.22190004587173462</c:v>
                </c:pt>
                <c:pt idx="86">
                  <c:v>0.23501957952976227</c:v>
                </c:pt>
                <c:pt idx="87">
                  <c:v>0.25062867999076843</c:v>
                </c:pt>
                <c:pt idx="88">
                  <c:v>0.26013144850730896</c:v>
                </c:pt>
                <c:pt idx="89">
                  <c:v>0.28786671161651611</c:v>
                </c:pt>
                <c:pt idx="90">
                  <c:v>0.30209848284721375</c:v>
                </c:pt>
                <c:pt idx="91">
                  <c:v>0.31993392109870911</c:v>
                </c:pt>
                <c:pt idx="92">
                  <c:v>0.32010897994041443</c:v>
                </c:pt>
                <c:pt idx="93">
                  <c:v>0.36135134100914001</c:v>
                </c:pt>
                <c:pt idx="94">
                  <c:v>0.36528980731964111</c:v>
                </c:pt>
                <c:pt idx="95">
                  <c:v>0.43145060539245605</c:v>
                </c:pt>
                <c:pt idx="96">
                  <c:v>0.49176421761512756</c:v>
                </c:pt>
                <c:pt idx="97">
                  <c:v>0.59276562929153442</c:v>
                </c:pt>
                <c:pt idx="98">
                  <c:v>0.95864033699035645</c:v>
                </c:pt>
                <c:pt idx="99">
                  <c:v>1</c:v>
                </c:pt>
                <c:pt idx="100">
                  <c:v>0.26709344983100891</c:v>
                </c:pt>
                <c:pt idx="101">
                  <c:v>0.19338478147983551</c:v>
                </c:pt>
                <c:pt idx="102">
                  <c:v>0.12485749274492264</c:v>
                </c:pt>
                <c:pt idx="103">
                  <c:v>0.10120874643325806</c:v>
                </c:pt>
                <c:pt idx="104">
                  <c:v>8.6541555821895599E-2</c:v>
                </c:pt>
                <c:pt idx="105">
                  <c:v>8.0724373459815979E-2</c:v>
                </c:pt>
                <c:pt idx="106">
                  <c:v>7.1245871484279633E-2</c:v>
                </c:pt>
                <c:pt idx="107">
                  <c:v>7.3145955801010132E-2</c:v>
                </c:pt>
                <c:pt idx="108">
                  <c:v>6.640065461397171E-2</c:v>
                </c:pt>
                <c:pt idx="109">
                  <c:v>6.6576048731803894E-2</c:v>
                </c:pt>
                <c:pt idx="110">
                  <c:v>6.4420178532600403E-2</c:v>
                </c:pt>
                <c:pt idx="111">
                  <c:v>6.1489667743444443E-2</c:v>
                </c:pt>
                <c:pt idx="112">
                  <c:v>6.3046276569366455E-2</c:v>
                </c:pt>
                <c:pt idx="113">
                  <c:v>6.2337394803762436E-2</c:v>
                </c:pt>
                <c:pt idx="114">
                  <c:v>5.9436112642288208E-2</c:v>
                </c:pt>
                <c:pt idx="115">
                  <c:v>6.1306964606046677E-2</c:v>
                </c:pt>
                <c:pt idx="116">
                  <c:v>5.7601802051067352E-2</c:v>
                </c:pt>
                <c:pt idx="117">
                  <c:v>5.6089039891958237E-2</c:v>
                </c:pt>
                <c:pt idx="118">
                  <c:v>5.6666374206542969E-2</c:v>
                </c:pt>
                <c:pt idx="119">
                  <c:v>5.6973312050104141E-2</c:v>
                </c:pt>
                <c:pt idx="120">
                  <c:v>6.0378849506378174E-2</c:v>
                </c:pt>
                <c:pt idx="121">
                  <c:v>5.5979419499635696E-2</c:v>
                </c:pt>
                <c:pt idx="122">
                  <c:v>5.5007454007863998E-2</c:v>
                </c:pt>
                <c:pt idx="123">
                  <c:v>5.2720043808221817E-2</c:v>
                </c:pt>
                <c:pt idx="124">
                  <c:v>5.4188955575227737E-2</c:v>
                </c:pt>
                <c:pt idx="125">
                  <c:v>5.2917361259460449E-2</c:v>
                </c:pt>
                <c:pt idx="126">
                  <c:v>5.1528837531805038E-2</c:v>
                </c:pt>
                <c:pt idx="127">
                  <c:v>5.0293780863285065E-2</c:v>
                </c:pt>
                <c:pt idx="128">
                  <c:v>5.0059925764799118E-2</c:v>
                </c:pt>
                <c:pt idx="129">
                  <c:v>4.9869917333126068E-2</c:v>
                </c:pt>
                <c:pt idx="130">
                  <c:v>4.987722635269165E-2</c:v>
                </c:pt>
                <c:pt idx="131">
                  <c:v>4.9095265567302704E-2</c:v>
                </c:pt>
                <c:pt idx="132">
                  <c:v>4.7882135957479477E-2</c:v>
                </c:pt>
                <c:pt idx="133">
                  <c:v>4.8415619879961014E-2</c:v>
                </c:pt>
                <c:pt idx="134">
                  <c:v>4.7735974192619324E-2</c:v>
                </c:pt>
                <c:pt idx="135">
                  <c:v>4.7896753996610641E-2</c:v>
                </c:pt>
                <c:pt idx="136">
                  <c:v>4.7217108309268951E-2</c:v>
                </c:pt>
                <c:pt idx="137">
                  <c:v>4.7209799289703369E-2</c:v>
                </c:pt>
                <c:pt idx="138">
                  <c:v>4.6954017132520676E-2</c:v>
                </c:pt>
                <c:pt idx="139">
                  <c:v>4.7005172818899155E-2</c:v>
                </c:pt>
              </c:numCache>
            </c:numRef>
          </c:xVal>
          <c:yVal>
            <c:numRef>
              <c:f>'CER-EER'!$AB$2:$AB$16485</c:f>
              <c:numCache>
                <c:formatCode>General</c:formatCode>
                <c:ptCount val="16484"/>
                <c:pt idx="0">
                  <c:v>4.1871921183205931E-3</c:v>
                </c:pt>
                <c:pt idx="1">
                  <c:v>7.6279527554033132E-3</c:v>
                </c:pt>
                <c:pt idx="2">
                  <c:v>6.8965517241379518E-3</c:v>
                </c:pt>
                <c:pt idx="3">
                  <c:v>7.3818897637793358E-3</c:v>
                </c:pt>
                <c:pt idx="4">
                  <c:v>5.905511811101616E-3</c:v>
                </c:pt>
                <c:pt idx="5">
                  <c:v>7.3891625614120656E-3</c:v>
                </c:pt>
                <c:pt idx="6">
                  <c:v>8.8582677165353393E-3</c:v>
                </c:pt>
                <c:pt idx="7">
                  <c:v>7.8817733987046178E-3</c:v>
                </c:pt>
                <c:pt idx="8">
                  <c:v>6.889763780161086E-3</c:v>
                </c:pt>
                <c:pt idx="9">
                  <c:v>7.1358267719163846E-3</c:v>
                </c:pt>
                <c:pt idx="10">
                  <c:v>4.1871921187247741E-3</c:v>
                </c:pt>
                <c:pt idx="11">
                  <c:v>7.8740157480559139E-3</c:v>
                </c:pt>
                <c:pt idx="12">
                  <c:v>6.4039408866995431E-3</c:v>
                </c:pt>
                <c:pt idx="13">
                  <c:v>4.9212598425206573E-3</c:v>
                </c:pt>
                <c:pt idx="14">
                  <c:v>1.0088582677519109E-2</c:v>
                </c:pt>
                <c:pt idx="15">
                  <c:v>5.9113300492610477E-3</c:v>
                </c:pt>
                <c:pt idx="16">
                  <c:v>8.8582677165176173E-3</c:v>
                </c:pt>
                <c:pt idx="17">
                  <c:v>8.3743842364556315E-3</c:v>
                </c:pt>
                <c:pt idx="18">
                  <c:v>3.9370078740158113E-3</c:v>
                </c:pt>
                <c:pt idx="19">
                  <c:v>6.8897637795580346E-3</c:v>
                </c:pt>
                <c:pt idx="20">
                  <c:v>3.1988188968581875E-3</c:v>
                </c:pt>
                <c:pt idx="21">
                  <c:v>3.4482758622409182E-3</c:v>
                </c:pt>
                <c:pt idx="22">
                  <c:v>6.8897637790690438E-3</c:v>
                </c:pt>
                <c:pt idx="23">
                  <c:v>7.8740157480205152E-3</c:v>
                </c:pt>
                <c:pt idx="24">
                  <c:v>6.397637795278595E-3</c:v>
                </c:pt>
                <c:pt idx="25">
                  <c:v>5.4133858267719865E-3</c:v>
                </c:pt>
                <c:pt idx="26">
                  <c:v>1.2549212599623244E-2</c:v>
                </c:pt>
                <c:pt idx="27">
                  <c:v>1.0826771653543446E-2</c:v>
                </c:pt>
                <c:pt idx="28">
                  <c:v>8.866995073891706E-3</c:v>
                </c:pt>
                <c:pt idx="29">
                  <c:v>1.1811023622046819E-2</c:v>
                </c:pt>
                <c:pt idx="30">
                  <c:v>1.1318897637794739E-2</c:v>
                </c:pt>
                <c:pt idx="31">
                  <c:v>6.3976377952755905E-3</c:v>
                </c:pt>
                <c:pt idx="32">
                  <c:v>4.6751968517233875E-3</c:v>
                </c:pt>
                <c:pt idx="33">
                  <c:v>5.4187192118226391E-3</c:v>
                </c:pt>
                <c:pt idx="34">
                  <c:v>9.8425196834035084E-3</c:v>
                </c:pt>
                <c:pt idx="35">
                  <c:v>4.433497536907742E-3</c:v>
                </c:pt>
                <c:pt idx="36">
                  <c:v>1.2315270935960732E-2</c:v>
                </c:pt>
                <c:pt idx="37">
                  <c:v>1.4763779527558973E-2</c:v>
                </c:pt>
                <c:pt idx="38">
                  <c:v>1.1318897638280024E-2</c:v>
                </c:pt>
                <c:pt idx="39">
                  <c:v>1.0826771654105342E-2</c:v>
                </c:pt>
                <c:pt idx="40">
                  <c:v>1.995073891645948E-2</c:v>
                </c:pt>
                <c:pt idx="41">
                  <c:v>1.9931102362483757E-2</c:v>
                </c:pt>
                <c:pt idx="42">
                  <c:v>9.3596059116343843E-3</c:v>
                </c:pt>
                <c:pt idx="43">
                  <c:v>8.3661417322764119E-3</c:v>
                </c:pt>
                <c:pt idx="44">
                  <c:v>1.0334645669632795E-2</c:v>
                </c:pt>
                <c:pt idx="45">
                  <c:v>1.9685039370078747E-2</c:v>
                </c:pt>
                <c:pt idx="46">
                  <c:v>1.870078740156739E-2</c:v>
                </c:pt>
                <c:pt idx="47">
                  <c:v>1.8700787401125383E-2</c:v>
                </c:pt>
                <c:pt idx="48">
                  <c:v>5.9113300491432774E-3</c:v>
                </c:pt>
                <c:pt idx="49">
                  <c:v>2.9773622046935309E-2</c:v>
                </c:pt>
                <c:pt idx="50">
                  <c:v>1.3287401574783761E-2</c:v>
                </c:pt>
                <c:pt idx="51">
                  <c:v>1.7224409448815866E-2</c:v>
                </c:pt>
                <c:pt idx="52">
                  <c:v>9.1043307091991741E-3</c:v>
                </c:pt>
                <c:pt idx="53">
                  <c:v>5.4133858267699769E-3</c:v>
                </c:pt>
                <c:pt idx="54">
                  <c:v>1.427165354284702E-2</c:v>
                </c:pt>
                <c:pt idx="55">
                  <c:v>1.0334645670823974E-2</c:v>
                </c:pt>
                <c:pt idx="56">
                  <c:v>1.9458128078177872E-2</c:v>
                </c:pt>
                <c:pt idx="57">
                  <c:v>5.6102362204724379E-2</c:v>
                </c:pt>
                <c:pt idx="58">
                  <c:v>2.7066929133874294E-2</c:v>
                </c:pt>
                <c:pt idx="59">
                  <c:v>1.8454724409311906E-2</c:v>
                </c:pt>
                <c:pt idx="60">
                  <c:v>1.921182266009757E-2</c:v>
                </c:pt>
                <c:pt idx="61">
                  <c:v>1.1822660098525508E-2</c:v>
                </c:pt>
                <c:pt idx="62">
                  <c:v>1.576354679868313E-2</c:v>
                </c:pt>
                <c:pt idx="63">
                  <c:v>5.3694581280788946E-2</c:v>
                </c:pt>
                <c:pt idx="64">
                  <c:v>4.7736220473066547E-2</c:v>
                </c:pt>
                <c:pt idx="65">
                  <c:v>2.2167487684841565E-2</c:v>
                </c:pt>
                <c:pt idx="66">
                  <c:v>1.3779527559055042E-2</c:v>
                </c:pt>
                <c:pt idx="67">
                  <c:v>2.1653543307090933E-2</c:v>
                </c:pt>
                <c:pt idx="68">
                  <c:v>1.1564960629682751E-2</c:v>
                </c:pt>
                <c:pt idx="69">
                  <c:v>3.4482758620709001E-3</c:v>
                </c:pt>
                <c:pt idx="70">
                  <c:v>9.8522167487683603E-3</c:v>
                </c:pt>
                <c:pt idx="71">
                  <c:v>6.8965517238865053E-3</c:v>
                </c:pt>
                <c:pt idx="72">
                  <c:v>1.254921259873216E-2</c:v>
                </c:pt>
                <c:pt idx="73">
                  <c:v>1.6240157480302515E-2</c:v>
                </c:pt>
                <c:pt idx="74">
                  <c:v>4.1830708656709894E-3</c:v>
                </c:pt>
                <c:pt idx="75">
                  <c:v>1.9211822660584861E-2</c:v>
                </c:pt>
                <c:pt idx="76">
                  <c:v>5.4133858267724185E-3</c:v>
                </c:pt>
                <c:pt idx="77">
                  <c:v>5.3641732283464597E-2</c:v>
                </c:pt>
                <c:pt idx="78">
                  <c:v>1.9685039370522614E-2</c:v>
                </c:pt>
                <c:pt idx="79">
                  <c:v>3.004926108374157E-2</c:v>
                </c:pt>
                <c:pt idx="80">
                  <c:v>6.1576354679650752E-2</c:v>
                </c:pt>
                <c:pt idx="81">
                  <c:v>1.8700787401574923E-2</c:v>
                </c:pt>
                <c:pt idx="82">
                  <c:v>7.2834645669291168E-2</c:v>
                </c:pt>
                <c:pt idx="83">
                  <c:v>0.10039370078793765</c:v>
                </c:pt>
                <c:pt idx="84">
                  <c:v>0.10788177339954395</c:v>
                </c:pt>
                <c:pt idx="85">
                  <c:v>3.1988188976879266E-2</c:v>
                </c:pt>
                <c:pt idx="86">
                  <c:v>3.0757874015405202E-2</c:v>
                </c:pt>
                <c:pt idx="87">
                  <c:v>0.10467980295602698</c:v>
                </c:pt>
                <c:pt idx="88">
                  <c:v>3.4448818897742893E-2</c:v>
                </c:pt>
                <c:pt idx="89">
                  <c:v>0.16354679802963315</c:v>
                </c:pt>
                <c:pt idx="90">
                  <c:v>0.19537401574803151</c:v>
                </c:pt>
                <c:pt idx="91">
                  <c:v>9.7783251230647183E-2</c:v>
                </c:pt>
                <c:pt idx="92">
                  <c:v>0.24409448818889834</c:v>
                </c:pt>
                <c:pt idx="93">
                  <c:v>0.17618110236220419</c:v>
                </c:pt>
                <c:pt idx="94">
                  <c:v>0.20472440944881901</c:v>
                </c:pt>
                <c:pt idx="95">
                  <c:v>0.28740157480313455</c:v>
                </c:pt>
                <c:pt idx="96">
                  <c:v>0.38374384236467701</c:v>
                </c:pt>
                <c:pt idx="97">
                  <c:v>0.42150590551208322</c:v>
                </c:pt>
                <c:pt idx="98">
                  <c:v>0.51197506561679784</c:v>
                </c:pt>
                <c:pt idx="99">
                  <c:v>0.5</c:v>
                </c:pt>
                <c:pt idx="100">
                  <c:v>2.7093596059113486E-2</c:v>
                </c:pt>
                <c:pt idx="101">
                  <c:v>1.6502463053613848E-2</c:v>
                </c:pt>
                <c:pt idx="102">
                  <c:v>4.6798029546915587E-3</c:v>
                </c:pt>
                <c:pt idx="103">
                  <c:v>5.4187192121485147E-3</c:v>
                </c:pt>
                <c:pt idx="104">
                  <c:v>7.8817733990230524E-3</c:v>
                </c:pt>
                <c:pt idx="105">
                  <c:v>4.6798029565132638E-3</c:v>
                </c:pt>
                <c:pt idx="106">
                  <c:v>4.6798029549228659E-3</c:v>
                </c:pt>
                <c:pt idx="107">
                  <c:v>3.9408866995793192E-3</c:v>
                </c:pt>
                <c:pt idx="108">
                  <c:v>4.4334975369457671E-3</c:v>
                </c:pt>
                <c:pt idx="109">
                  <c:v>9.8522167487339503E-3</c:v>
                </c:pt>
                <c:pt idx="110">
                  <c:v>4.6798029549574172E-3</c:v>
                </c:pt>
                <c:pt idx="111">
                  <c:v>2.4630541871920502E-3</c:v>
                </c:pt>
                <c:pt idx="112">
                  <c:v>4.433497538909455E-3</c:v>
                </c:pt>
                <c:pt idx="113">
                  <c:v>2.9556650246304848E-3</c:v>
                </c:pt>
                <c:pt idx="114">
                  <c:v>2.7093596060495289E-3</c:v>
                </c:pt>
                <c:pt idx="115">
                  <c:v>6.650246305943984E-3</c:v>
                </c:pt>
                <c:pt idx="116">
                  <c:v>1.9704433515135688E-3</c:v>
                </c:pt>
                <c:pt idx="117">
                  <c:v>3.9408866995230118E-3</c:v>
                </c:pt>
                <c:pt idx="118">
                  <c:v>8.1280788174907109E-3</c:v>
                </c:pt>
                <c:pt idx="119">
                  <c:v>3.4482758620689269E-3</c:v>
                </c:pt>
                <c:pt idx="120">
                  <c:v>3.4482758620738227E-3</c:v>
                </c:pt>
                <c:pt idx="121">
                  <c:v>3.6945812799211854E-3</c:v>
                </c:pt>
                <c:pt idx="122">
                  <c:v>3.4482758615791208E-3</c:v>
                </c:pt>
                <c:pt idx="123">
                  <c:v>2.9556650246308977E-3</c:v>
                </c:pt>
                <c:pt idx="124">
                  <c:v>2.9556650246462435E-3</c:v>
                </c:pt>
                <c:pt idx="125">
                  <c:v>2.9556650244247336E-3</c:v>
                </c:pt>
                <c:pt idx="126">
                  <c:v>5.4187192119056777E-3</c:v>
                </c:pt>
                <c:pt idx="127">
                  <c:v>1.9704433494595955E-3</c:v>
                </c:pt>
                <c:pt idx="128">
                  <c:v>3.20197044437008E-3</c:v>
                </c:pt>
                <c:pt idx="129">
                  <c:v>3.9408866992444022E-3</c:v>
                </c:pt>
                <c:pt idx="130">
                  <c:v>3.4482758620689993E-3</c:v>
                </c:pt>
                <c:pt idx="131">
                  <c:v>3.4482758616452168E-3</c:v>
                </c:pt>
                <c:pt idx="132">
                  <c:v>3.6945812802399516E-3</c:v>
                </c:pt>
                <c:pt idx="133">
                  <c:v>3.4482758608504883E-3</c:v>
                </c:pt>
                <c:pt idx="134">
                  <c:v>4.4334975369457541E-3</c:v>
                </c:pt>
                <c:pt idx="135">
                  <c:v>4.4334975356662108E-3</c:v>
                </c:pt>
                <c:pt idx="136">
                  <c:v>3.4482758620692526E-3</c:v>
                </c:pt>
                <c:pt idx="137">
                  <c:v>3.9408867004613705E-3</c:v>
                </c:pt>
                <c:pt idx="138">
                  <c:v>2.7093596054044572E-3</c:v>
                </c:pt>
                <c:pt idx="139">
                  <c:v>2.2167487677972656E-3</c:v>
                </c:pt>
              </c:numCache>
            </c:numRef>
          </c:yVal>
          <c:smooth val="0"/>
          <c:extLst>
            <c:ext xmlns:c16="http://schemas.microsoft.com/office/drawing/2014/chart" uri="{C3380CC4-5D6E-409C-BE32-E72D297353CC}">
              <c16:uniqueId val="{00000000-3329-43FE-8EF0-CB466A961641}"/>
            </c:ext>
          </c:extLst>
        </c:ser>
        <c:dLbls>
          <c:showLegendKey val="0"/>
          <c:showVal val="0"/>
          <c:showCatName val="0"/>
          <c:showSerName val="0"/>
          <c:showPercent val="0"/>
          <c:showBubbleSize val="0"/>
        </c:dLbls>
        <c:axId val="1332175407"/>
        <c:axId val="112069775"/>
      </c:scatterChart>
      <c:valAx>
        <c:axId val="1332175407"/>
        <c:scaling>
          <c:orientation val="minMax"/>
          <c:max val="1"/>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ltLang="zh-CN">
                    <a:latin typeface="Times New Roman" panose="02020603050405020304" pitchFamily="18" charset="0"/>
                    <a:ea typeface="宋体" panose="02010600030101010101" pitchFamily="2" charset="-122"/>
                    <a:cs typeface="Times New Roman" panose="02020603050405020304" pitchFamily="18" charset="0"/>
                  </a:rPr>
                  <a:t>CER</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c:rich>
          </c:tx>
          <c:layout>
            <c:manualLayout>
              <c:xMode val="edge"/>
              <c:yMode val="edge"/>
              <c:x val="0.53134802115252844"/>
              <c:y val="0.9175616176676140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12069775"/>
        <c:crosses val="autoZero"/>
        <c:crossBetween val="midCat"/>
      </c:valAx>
      <c:valAx>
        <c:axId val="112069775"/>
        <c:scaling>
          <c:logBase val="10"/>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ltLang="zh-CN">
                    <a:latin typeface="Times New Roman" panose="02020603050405020304" pitchFamily="18" charset="0"/>
                    <a:cs typeface="Times New Roman" panose="02020603050405020304" pitchFamily="18" charset="0"/>
                  </a:rPr>
                  <a:t>EER</a:t>
                </a:r>
                <a:endParaRPr lang="zh-CN" altLang="en-US">
                  <a:latin typeface="Times New Roman" panose="02020603050405020304" pitchFamily="18" charset="0"/>
                  <a:cs typeface="Times New Roman" panose="02020603050405020304" pitchFamily="18" charset="0"/>
                </a:endParaRPr>
              </a:p>
            </c:rich>
          </c:tx>
          <c:layout>
            <c:manualLayout>
              <c:xMode val="edge"/>
              <c:yMode val="edge"/>
              <c:x val="4.5096114369333314E-2"/>
              <c:y val="0.38950636862161064"/>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33217540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vi-sw'!$I$1</c:f>
              <c:strCache>
                <c:ptCount val="1"/>
                <c:pt idx="0">
                  <c:v>vi/sw</c:v>
                </c:pt>
              </c:strCache>
            </c:strRef>
          </c:tx>
          <c:spPr>
            <a:ln w="19050" cap="rnd">
              <a:noFill/>
              <a:round/>
            </a:ln>
            <a:effectLst/>
          </c:spPr>
          <c:marker>
            <c:symbol val="circle"/>
            <c:size val="5"/>
            <c:spPr>
              <a:solidFill>
                <a:schemeClr val="accent1"/>
              </a:solidFill>
              <a:ln w="9525">
                <a:solidFill>
                  <a:schemeClr val="accent1"/>
                </a:solidFill>
              </a:ln>
              <a:effectLst/>
            </c:spPr>
          </c:marker>
          <c:xVal>
            <c:numRef>
              <c:f>'vi-sw'!$D$2:$D$641</c:f>
              <c:numCache>
                <c:formatCode>General</c:formatCode>
                <c:ptCount val="6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numCache>
            </c:numRef>
          </c:xVal>
          <c:yVal>
            <c:numRef>
              <c:f>'vi-sw'!$I$2:$I$641</c:f>
              <c:numCache>
                <c:formatCode>General</c:formatCode>
                <c:ptCount val="640"/>
                <c:pt idx="0">
                  <c:v>0.58913212402009407</c:v>
                </c:pt>
                <c:pt idx="1">
                  <c:v>0.61420107872785634</c:v>
                </c:pt>
                <c:pt idx="2">
                  <c:v>0.60461154277316898</c:v>
                </c:pt>
                <c:pt idx="3">
                  <c:v>0.6541805645076354</c:v>
                </c:pt>
                <c:pt idx="4">
                  <c:v>0.62580962786655825</c:v>
                </c:pt>
                <c:pt idx="5">
                  <c:v>0.65138846337123546</c:v>
                </c:pt>
                <c:pt idx="6">
                  <c:v>0.64678166947713223</c:v>
                </c:pt>
                <c:pt idx="7">
                  <c:v>0.63836608536774153</c:v>
                </c:pt>
                <c:pt idx="8">
                  <c:v>0.62846743396705762</c:v>
                </c:pt>
                <c:pt idx="9">
                  <c:v>0.62874786911148417</c:v>
                </c:pt>
                <c:pt idx="10">
                  <c:v>0.63030916592671027</c:v>
                </c:pt>
                <c:pt idx="11">
                  <c:v>0.63285225809785839</c:v>
                </c:pt>
                <c:pt idx="12">
                  <c:v>0.62184933156608746</c:v>
                </c:pt>
                <c:pt idx="13">
                  <c:v>0.63153731412262748</c:v>
                </c:pt>
                <c:pt idx="14">
                  <c:v>0.6245406926073287</c:v>
                </c:pt>
                <c:pt idx="15">
                  <c:v>0.62473851330635788</c:v>
                </c:pt>
                <c:pt idx="16">
                  <c:v>0.62563045025278941</c:v>
                </c:pt>
                <c:pt idx="17">
                  <c:v>0.63237332516896994</c:v>
                </c:pt>
                <c:pt idx="18">
                  <c:v>0.63301316373594207</c:v>
                </c:pt>
                <c:pt idx="19">
                  <c:v>0.63360793144951622</c:v>
                </c:pt>
                <c:pt idx="20">
                  <c:v>0.63416647095338197</c:v>
                </c:pt>
                <c:pt idx="21">
                  <c:v>0.63438482784659866</c:v>
                </c:pt>
                <c:pt idx="22">
                  <c:v>0.63404456690876376</c:v>
                </c:pt>
                <c:pt idx="23">
                  <c:v>0.64400706426585586</c:v>
                </c:pt>
                <c:pt idx="24">
                  <c:v>0.64323738704555644</c:v>
                </c:pt>
                <c:pt idx="25">
                  <c:v>0.64994944408781952</c:v>
                </c:pt>
                <c:pt idx="26">
                  <c:v>0.64499278233242574</c:v>
                </c:pt>
                <c:pt idx="27">
                  <c:v>0.64196870198194689</c:v>
                </c:pt>
                <c:pt idx="28">
                  <c:v>0.66168024509408241</c:v>
                </c:pt>
                <c:pt idx="29">
                  <c:v>0.65557529297148254</c:v>
                </c:pt>
                <c:pt idx="30">
                  <c:v>0.6609116920921001</c:v>
                </c:pt>
                <c:pt idx="31">
                  <c:v>0.65621467041662374</c:v>
                </c:pt>
                <c:pt idx="32">
                  <c:v>0.66034467778063877</c:v>
                </c:pt>
                <c:pt idx="33">
                  <c:v>0.65991357477834223</c:v>
                </c:pt>
                <c:pt idx="34">
                  <c:v>0.66654719598697443</c:v>
                </c:pt>
                <c:pt idx="35">
                  <c:v>0.66874309636910123</c:v>
                </c:pt>
                <c:pt idx="36">
                  <c:v>0.67294302168235509</c:v>
                </c:pt>
                <c:pt idx="37">
                  <c:v>0.67299045367966503</c:v>
                </c:pt>
                <c:pt idx="38">
                  <c:v>0.67836999434572742</c:v>
                </c:pt>
                <c:pt idx="39">
                  <c:v>0.67876671302895053</c:v>
                </c:pt>
                <c:pt idx="40">
                  <c:v>0.67933188432482128</c:v>
                </c:pt>
                <c:pt idx="41">
                  <c:v>0.67666520098566008</c:v>
                </c:pt>
                <c:pt idx="42">
                  <c:v>0.67874932756659123</c:v>
                </c:pt>
                <c:pt idx="43">
                  <c:v>0.67526237807439449</c:v>
                </c:pt>
                <c:pt idx="44">
                  <c:v>0.6755368262366338</c:v>
                </c:pt>
                <c:pt idx="45">
                  <c:v>0.66932816627412295</c:v>
                </c:pt>
                <c:pt idx="46">
                  <c:v>0.66800342375668498</c:v>
                </c:pt>
                <c:pt idx="47">
                  <c:v>0.66766479585408933</c:v>
                </c:pt>
                <c:pt idx="48">
                  <c:v>0.66686860718103391</c:v>
                </c:pt>
                <c:pt idx="49">
                  <c:v>0.66651226859714141</c:v>
                </c:pt>
                <c:pt idx="50">
                  <c:v>0.6654395044374426</c:v>
                </c:pt>
                <c:pt idx="51">
                  <c:v>0.67301316392871779</c:v>
                </c:pt>
                <c:pt idx="52">
                  <c:v>0.67371993015483855</c:v>
                </c:pt>
                <c:pt idx="53">
                  <c:v>0.67294046988848066</c:v>
                </c:pt>
                <c:pt idx="54">
                  <c:v>0.66811719089808552</c:v>
                </c:pt>
                <c:pt idx="55">
                  <c:v>0.66645918394383064</c:v>
                </c:pt>
                <c:pt idx="56">
                  <c:v>0.66731367169389522</c:v>
                </c:pt>
                <c:pt idx="57">
                  <c:v>0.66683201055978047</c:v>
                </c:pt>
                <c:pt idx="58">
                  <c:v>0.66737945547706923</c:v>
                </c:pt>
                <c:pt idx="59">
                  <c:v>0.66540123051571232</c:v>
                </c:pt>
                <c:pt idx="60">
                  <c:v>0.66576753998998806</c:v>
                </c:pt>
                <c:pt idx="61">
                  <c:v>0.66065501839719232</c:v>
                </c:pt>
                <c:pt idx="62">
                  <c:v>0.66174380448251779</c:v>
                </c:pt>
                <c:pt idx="63">
                  <c:v>0.66407838191730817</c:v>
                </c:pt>
                <c:pt idx="64">
                  <c:v>0.66018008507829784</c:v>
                </c:pt>
                <c:pt idx="65">
                  <c:v>0.6575961394850981</c:v>
                </c:pt>
                <c:pt idx="66">
                  <c:v>0.66155317355302656</c:v>
                </c:pt>
                <c:pt idx="67">
                  <c:v>0.66445029252156296</c:v>
                </c:pt>
                <c:pt idx="68">
                  <c:v>0.66646339446095515</c:v>
                </c:pt>
                <c:pt idx="69">
                  <c:v>0.66834165311155169</c:v>
                </c:pt>
                <c:pt idx="70">
                  <c:v>0.67553042861101409</c:v>
                </c:pt>
                <c:pt idx="71">
                  <c:v>0.68037982523338691</c:v>
                </c:pt>
                <c:pt idx="72">
                  <c:v>0.68162716297237125</c:v>
                </c:pt>
                <c:pt idx="73">
                  <c:v>0.68261637323053093</c:v>
                </c:pt>
                <c:pt idx="74">
                  <c:v>0.68434348402469347</c:v>
                </c:pt>
                <c:pt idx="75">
                  <c:v>0.68332402565546713</c:v>
                </c:pt>
                <c:pt idx="76">
                  <c:v>0.68354266429453148</c:v>
                </c:pt>
                <c:pt idx="77">
                  <c:v>0.68241045597261374</c:v>
                </c:pt>
                <c:pt idx="78">
                  <c:v>0.67659819885599126</c:v>
                </c:pt>
                <c:pt idx="79">
                  <c:v>0.67676228445097242</c:v>
                </c:pt>
                <c:pt idx="80">
                  <c:v>0.67869498348736257</c:v>
                </c:pt>
                <c:pt idx="81">
                  <c:v>0.67926095595898484</c:v>
                </c:pt>
                <c:pt idx="82">
                  <c:v>0.6802772874105123</c:v>
                </c:pt>
                <c:pt idx="83">
                  <c:v>0.68210208138848938</c:v>
                </c:pt>
                <c:pt idx="84">
                  <c:v>0.68559304811433652</c:v>
                </c:pt>
                <c:pt idx="85">
                  <c:v>0.68484686615572465</c:v>
                </c:pt>
                <c:pt idx="86">
                  <c:v>0.68593477571294625</c:v>
                </c:pt>
                <c:pt idx="87">
                  <c:v>0.68857704792936369</c:v>
                </c:pt>
                <c:pt idx="88">
                  <c:v>0.6887821084476361</c:v>
                </c:pt>
                <c:pt idx="89">
                  <c:v>0.68878948409104035</c:v>
                </c:pt>
                <c:pt idx="90">
                  <c:v>0.68828046104232166</c:v>
                </c:pt>
                <c:pt idx="91">
                  <c:v>0.69128518175417764</c:v>
                </c:pt>
                <c:pt idx="92">
                  <c:v>0.69421209737512746</c:v>
                </c:pt>
                <c:pt idx="93">
                  <c:v>0.69283385355760918</c:v>
                </c:pt>
                <c:pt idx="94">
                  <c:v>0.69085567208225518</c:v>
                </c:pt>
                <c:pt idx="95">
                  <c:v>0.69534761403952106</c:v>
                </c:pt>
                <c:pt idx="96">
                  <c:v>0.70033083815734565</c:v>
                </c:pt>
                <c:pt idx="97">
                  <c:v>0.70084964764506408</c:v>
                </c:pt>
                <c:pt idx="98">
                  <c:v>0.70440913465219313</c:v>
                </c:pt>
                <c:pt idx="99">
                  <c:v>0.70482789455244965</c:v>
                </c:pt>
                <c:pt idx="100">
                  <c:v>0.70414135238559272</c:v>
                </c:pt>
                <c:pt idx="101">
                  <c:v>0.70358818717469707</c:v>
                </c:pt>
                <c:pt idx="102">
                  <c:v>0.702602750544435</c:v>
                </c:pt>
                <c:pt idx="103">
                  <c:v>0.70208677486706161</c:v>
                </c:pt>
                <c:pt idx="104">
                  <c:v>0.70049474518172539</c:v>
                </c:pt>
                <c:pt idx="105">
                  <c:v>0.69954148063483013</c:v>
                </c:pt>
                <c:pt idx="106">
                  <c:v>0.70194628515653035</c:v>
                </c:pt>
                <c:pt idx="107">
                  <c:v>0.70213255677975284</c:v>
                </c:pt>
                <c:pt idx="108">
                  <c:v>0.70158455387906049</c:v>
                </c:pt>
                <c:pt idx="109">
                  <c:v>0.7026135137028745</c:v>
                </c:pt>
                <c:pt idx="110">
                  <c:v>0.70227049357258642</c:v>
                </c:pt>
                <c:pt idx="111">
                  <c:v>0.70170187379755566</c:v>
                </c:pt>
                <c:pt idx="112">
                  <c:v>0.70146439647923742</c:v>
                </c:pt>
                <c:pt idx="113">
                  <c:v>0.7006348653336999</c:v>
                </c:pt>
                <c:pt idx="114">
                  <c:v>0.70207755761879287</c:v>
                </c:pt>
                <c:pt idx="115">
                  <c:v>0.70408593911254147</c:v>
                </c:pt>
                <c:pt idx="116">
                  <c:v>0.70554623830479246</c:v>
                </c:pt>
                <c:pt idx="117">
                  <c:v>0.70655696750037966</c:v>
                </c:pt>
                <c:pt idx="118">
                  <c:v>0.70586866830007744</c:v>
                </c:pt>
                <c:pt idx="119">
                  <c:v>0.7063450072210995</c:v>
                </c:pt>
                <c:pt idx="120">
                  <c:v>0.70754870200743192</c:v>
                </c:pt>
                <c:pt idx="121">
                  <c:v>0.70726473231247</c:v>
                </c:pt>
                <c:pt idx="122">
                  <c:v>0.70484451377666302</c:v>
                </c:pt>
                <c:pt idx="123">
                  <c:v>0.70467024828179092</c:v>
                </c:pt>
                <c:pt idx="124">
                  <c:v>0.70555992675315404</c:v>
                </c:pt>
                <c:pt idx="125">
                  <c:v>0.70607821038548757</c:v>
                </c:pt>
                <c:pt idx="126">
                  <c:v>0.70735149827240751</c:v>
                </c:pt>
                <c:pt idx="127">
                  <c:v>0.70746522584725036</c:v>
                </c:pt>
                <c:pt idx="128">
                  <c:v>0.7087187067789148</c:v>
                </c:pt>
                <c:pt idx="129">
                  <c:v>0.70857094260338482</c:v>
                </c:pt>
                <c:pt idx="130">
                  <c:v>0.70943306868219091</c:v>
                </c:pt>
                <c:pt idx="131">
                  <c:v>0.71119696845720937</c:v>
                </c:pt>
                <c:pt idx="132">
                  <c:v>0.71065430516879402</c:v>
                </c:pt>
                <c:pt idx="133">
                  <c:v>0.70873782280647812</c:v>
                </c:pt>
                <c:pt idx="134">
                  <c:v>0.70824771698700906</c:v>
                </c:pt>
                <c:pt idx="135">
                  <c:v>0.70814117352377959</c:v>
                </c:pt>
                <c:pt idx="136">
                  <c:v>0.70716161324120219</c:v>
                </c:pt>
                <c:pt idx="137">
                  <c:v>0.70717425592314376</c:v>
                </c:pt>
                <c:pt idx="138">
                  <c:v>0.70803089022280885</c:v>
                </c:pt>
                <c:pt idx="139">
                  <c:v>0.70797077193276003</c:v>
                </c:pt>
                <c:pt idx="140">
                  <c:v>0.70860663497710674</c:v>
                </c:pt>
                <c:pt idx="141">
                  <c:v>0.70885544580115967</c:v>
                </c:pt>
                <c:pt idx="142">
                  <c:v>0.70877728169891763</c:v>
                </c:pt>
                <c:pt idx="143">
                  <c:v>0.70873136983321194</c:v>
                </c:pt>
                <c:pt idx="144">
                  <c:v>0.70951252713208202</c:v>
                </c:pt>
                <c:pt idx="145">
                  <c:v>0.7089761454218263</c:v>
                </c:pt>
                <c:pt idx="146">
                  <c:v>0.7092526384926815</c:v>
                </c:pt>
                <c:pt idx="147">
                  <c:v>0.70945756307454633</c:v>
                </c:pt>
                <c:pt idx="148">
                  <c:v>0.70729135288987544</c:v>
                </c:pt>
                <c:pt idx="149">
                  <c:v>0.70682473421415526</c:v>
                </c:pt>
                <c:pt idx="150">
                  <c:v>0.70686904648269577</c:v>
                </c:pt>
                <c:pt idx="151">
                  <c:v>0.70751022399263919</c:v>
                </c:pt>
                <c:pt idx="152">
                  <c:v>0.70763989044576336</c:v>
                </c:pt>
                <c:pt idx="153">
                  <c:v>0.70964517716296938</c:v>
                </c:pt>
                <c:pt idx="154">
                  <c:v>0.71114247471186143</c:v>
                </c:pt>
                <c:pt idx="155">
                  <c:v>0.71135188580391295</c:v>
                </c:pt>
                <c:pt idx="156">
                  <c:v>0.71113807278728902</c:v>
                </c:pt>
                <c:pt idx="157">
                  <c:v>0.70605533165846301</c:v>
                </c:pt>
                <c:pt idx="158">
                  <c:v>0.70873340659447737</c:v>
                </c:pt>
                <c:pt idx="159">
                  <c:v>0.71018597747095713</c:v>
                </c:pt>
                <c:pt idx="160">
                  <c:v>0.71066549531264178</c:v>
                </c:pt>
                <c:pt idx="161">
                  <c:v>0.71310577027117894</c:v>
                </c:pt>
                <c:pt idx="162">
                  <c:v>0.71519306668879712</c:v>
                </c:pt>
                <c:pt idx="163">
                  <c:v>0.71520169623218743</c:v>
                </c:pt>
                <c:pt idx="164">
                  <c:v>0.71622889539370205</c:v>
                </c:pt>
                <c:pt idx="165">
                  <c:v>0.71868276016047983</c:v>
                </c:pt>
                <c:pt idx="166">
                  <c:v>0.7183497365948367</c:v>
                </c:pt>
                <c:pt idx="167">
                  <c:v>0.71750752072318236</c:v>
                </c:pt>
                <c:pt idx="168">
                  <c:v>0.71779099082775655</c:v>
                </c:pt>
                <c:pt idx="169">
                  <c:v>0.71475822518888898</c:v>
                </c:pt>
                <c:pt idx="170">
                  <c:v>0.71525221977734077</c:v>
                </c:pt>
                <c:pt idx="171">
                  <c:v>0.71469332918575001</c:v>
                </c:pt>
                <c:pt idx="172">
                  <c:v>0.71488982650188371</c:v>
                </c:pt>
                <c:pt idx="173">
                  <c:v>0.71526853885941388</c:v>
                </c:pt>
                <c:pt idx="174">
                  <c:v>0.71388975577572833</c:v>
                </c:pt>
                <c:pt idx="175">
                  <c:v>0.71540575758600033</c:v>
                </c:pt>
                <c:pt idx="176">
                  <c:v>0.71693017559427874</c:v>
                </c:pt>
                <c:pt idx="177">
                  <c:v>0.71832590850526357</c:v>
                </c:pt>
                <c:pt idx="178">
                  <c:v>0.71716860517566583</c:v>
                </c:pt>
                <c:pt idx="179">
                  <c:v>0.71754290271795373</c:v>
                </c:pt>
                <c:pt idx="180">
                  <c:v>0.71670337067190393</c:v>
                </c:pt>
                <c:pt idx="181">
                  <c:v>0.71816295980704115</c:v>
                </c:pt>
                <c:pt idx="182">
                  <c:v>0.71918189691604584</c:v>
                </c:pt>
                <c:pt idx="183">
                  <c:v>0.71927212534798246</c:v>
                </c:pt>
                <c:pt idx="184">
                  <c:v>0.71669066801154446</c:v>
                </c:pt>
                <c:pt idx="185">
                  <c:v>0.71788057222736412</c:v>
                </c:pt>
                <c:pt idx="186">
                  <c:v>0.71777969123650487</c:v>
                </c:pt>
                <c:pt idx="187">
                  <c:v>0.7173696672489086</c:v>
                </c:pt>
                <c:pt idx="188">
                  <c:v>0.71751513653613785</c:v>
                </c:pt>
                <c:pt idx="189">
                  <c:v>0.71747582565589962</c:v>
                </c:pt>
                <c:pt idx="190">
                  <c:v>0.71620161333860677</c:v>
                </c:pt>
                <c:pt idx="191">
                  <c:v>0.71542596467462083</c:v>
                </c:pt>
                <c:pt idx="192">
                  <c:v>0.71596819698370984</c:v>
                </c:pt>
                <c:pt idx="193">
                  <c:v>0.7162767387864748</c:v>
                </c:pt>
                <c:pt idx="194">
                  <c:v>0.71734513029990876</c:v>
                </c:pt>
                <c:pt idx="195">
                  <c:v>0.71775006462104929</c:v>
                </c:pt>
                <c:pt idx="196">
                  <c:v>0.71832107370705489</c:v>
                </c:pt>
                <c:pt idx="197">
                  <c:v>0.7183478248153895</c:v>
                </c:pt>
                <c:pt idx="198">
                  <c:v>0.7162258025891679</c:v>
                </c:pt>
                <c:pt idx="199">
                  <c:v>0.71675743281887572</c:v>
                </c:pt>
                <c:pt idx="200">
                  <c:v>0.71740180439584833</c:v>
                </c:pt>
                <c:pt idx="201">
                  <c:v>0.71857560268537812</c:v>
                </c:pt>
                <c:pt idx="202">
                  <c:v>0.71912187996199473</c:v>
                </c:pt>
                <c:pt idx="203">
                  <c:v>0.72097642693110864</c:v>
                </c:pt>
                <c:pt idx="204">
                  <c:v>0.72364434813881029</c:v>
                </c:pt>
                <c:pt idx="205">
                  <c:v>0.72441097603212745</c:v>
                </c:pt>
                <c:pt idx="206">
                  <c:v>0.7220012710260989</c:v>
                </c:pt>
                <c:pt idx="207">
                  <c:v>0.72227626726337002</c:v>
                </c:pt>
                <c:pt idx="208">
                  <c:v>0.72195767955391998</c:v>
                </c:pt>
                <c:pt idx="209">
                  <c:v>0.72188367774376561</c:v>
                </c:pt>
                <c:pt idx="210">
                  <c:v>0.7209318529863743</c:v>
                </c:pt>
                <c:pt idx="211">
                  <c:v>0.72047543994235264</c:v>
                </c:pt>
                <c:pt idx="212">
                  <c:v>0.72097788226404458</c:v>
                </c:pt>
                <c:pt idx="213">
                  <c:v>0.71977242830099497</c:v>
                </c:pt>
                <c:pt idx="214">
                  <c:v>0.71832683779302298</c:v>
                </c:pt>
                <c:pt idx="215">
                  <c:v>0.71646718703347934</c:v>
                </c:pt>
                <c:pt idx="216">
                  <c:v>0.71573772153340576</c:v>
                </c:pt>
                <c:pt idx="217">
                  <c:v>0.71594238644554453</c:v>
                </c:pt>
                <c:pt idx="218">
                  <c:v>0.7158997636107316</c:v>
                </c:pt>
                <c:pt idx="219">
                  <c:v>0.71764885731794104</c:v>
                </c:pt>
                <c:pt idx="220">
                  <c:v>0.71830705790472926</c:v>
                </c:pt>
                <c:pt idx="221">
                  <c:v>0.71840852009586564</c:v>
                </c:pt>
                <c:pt idx="222">
                  <c:v>0.71781856571529357</c:v>
                </c:pt>
                <c:pt idx="223">
                  <c:v>0.71579925045460779</c:v>
                </c:pt>
                <c:pt idx="224">
                  <c:v>0.71440401914210472</c:v>
                </c:pt>
                <c:pt idx="225">
                  <c:v>0.71698190651268079</c:v>
                </c:pt>
                <c:pt idx="226">
                  <c:v>0.71847332467215985</c:v>
                </c:pt>
                <c:pt idx="227">
                  <c:v>0.72210277604860351</c:v>
                </c:pt>
                <c:pt idx="228">
                  <c:v>0.72312496013184613</c:v>
                </c:pt>
                <c:pt idx="229">
                  <c:v>0.72346716304224201</c:v>
                </c:pt>
                <c:pt idx="230">
                  <c:v>0.72329365076495888</c:v>
                </c:pt>
                <c:pt idx="231">
                  <c:v>0.72369473913995908</c:v>
                </c:pt>
                <c:pt idx="232">
                  <c:v>0.72423052287524825</c:v>
                </c:pt>
                <c:pt idx="233">
                  <c:v>0.72332236088363755</c:v>
                </c:pt>
                <c:pt idx="234">
                  <c:v>0.72322263613996196</c:v>
                </c:pt>
                <c:pt idx="235">
                  <c:v>0.72307784107267992</c:v>
                </c:pt>
                <c:pt idx="236">
                  <c:v>0.72392943739401761</c:v>
                </c:pt>
                <c:pt idx="237">
                  <c:v>0.72398324288129356</c:v>
                </c:pt>
                <c:pt idx="238">
                  <c:v>0.72218905502972219</c:v>
                </c:pt>
                <c:pt idx="239">
                  <c:v>0.72299124663290026</c:v>
                </c:pt>
                <c:pt idx="240">
                  <c:v>0.72294447856475386</c:v>
                </c:pt>
                <c:pt idx="241">
                  <c:v>0.72547640546941616</c:v>
                </c:pt>
                <c:pt idx="242">
                  <c:v>0.72712692990939565</c:v>
                </c:pt>
                <c:pt idx="243">
                  <c:v>0.72648380494046738</c:v>
                </c:pt>
                <c:pt idx="244">
                  <c:v>0.72680033911692443</c:v>
                </c:pt>
                <c:pt idx="245">
                  <c:v>0.72778479597045731</c:v>
                </c:pt>
                <c:pt idx="246">
                  <c:v>0.72799693112400288</c:v>
                </c:pt>
                <c:pt idx="247">
                  <c:v>0.72582357809431708</c:v>
                </c:pt>
                <c:pt idx="248">
                  <c:v>0.72591509582827074</c:v>
                </c:pt>
                <c:pt idx="249">
                  <c:v>0.72671050411455307</c:v>
                </c:pt>
                <c:pt idx="250">
                  <c:v>0.72668810367778269</c:v>
                </c:pt>
                <c:pt idx="251">
                  <c:v>0.72752971696431668</c:v>
                </c:pt>
                <c:pt idx="252">
                  <c:v>0.72693602312668038</c:v>
                </c:pt>
                <c:pt idx="253">
                  <c:v>0.7260133163221536</c:v>
                </c:pt>
                <c:pt idx="254">
                  <c:v>0.72969068982928031</c:v>
                </c:pt>
                <c:pt idx="255">
                  <c:v>0.73076990705612188</c:v>
                </c:pt>
                <c:pt idx="256">
                  <c:v>0.73100175176896687</c:v>
                </c:pt>
                <c:pt idx="257">
                  <c:v>0.73305292524286714</c:v>
                </c:pt>
                <c:pt idx="258">
                  <c:v>0.73313603058835564</c:v>
                </c:pt>
                <c:pt idx="259">
                  <c:v>0.73409114941732379</c:v>
                </c:pt>
                <c:pt idx="260">
                  <c:v>0.73480664316350708</c:v>
                </c:pt>
                <c:pt idx="261">
                  <c:v>0.73557131612783788</c:v>
                </c:pt>
                <c:pt idx="262">
                  <c:v>0.73597619022161076</c:v>
                </c:pt>
                <c:pt idx="263">
                  <c:v>0.73550165604708473</c:v>
                </c:pt>
                <c:pt idx="264">
                  <c:v>0.73474310788807728</c:v>
                </c:pt>
                <c:pt idx="265">
                  <c:v>0.73650563565017402</c:v>
                </c:pt>
                <c:pt idx="266">
                  <c:v>0.73620024116156046</c:v>
                </c:pt>
                <c:pt idx="267">
                  <c:v>0.73625585675197702</c:v>
                </c:pt>
                <c:pt idx="268">
                  <c:v>0.73656641616923035</c:v>
                </c:pt>
                <c:pt idx="269">
                  <c:v>0.73773332977092787</c:v>
                </c:pt>
                <c:pt idx="270">
                  <c:v>0.73695158122018534</c:v>
                </c:pt>
                <c:pt idx="271">
                  <c:v>0.73831072184378033</c:v>
                </c:pt>
                <c:pt idx="272">
                  <c:v>0.74182392875441328</c:v>
                </c:pt>
                <c:pt idx="273">
                  <c:v>0.74439433543278288</c:v>
                </c:pt>
                <c:pt idx="274">
                  <c:v>0.74468949042069399</c:v>
                </c:pt>
                <c:pt idx="275">
                  <c:v>0.7448150663424481</c:v>
                </c:pt>
                <c:pt idx="276">
                  <c:v>0.74583430107815862</c:v>
                </c:pt>
                <c:pt idx="277">
                  <c:v>0.74700548141177581</c:v>
                </c:pt>
                <c:pt idx="278">
                  <c:v>0.74934988657959323</c:v>
                </c:pt>
                <c:pt idx="279">
                  <c:v>0.75134878186128962</c:v>
                </c:pt>
                <c:pt idx="280">
                  <c:v>0.75407742358235119</c:v>
                </c:pt>
                <c:pt idx="281">
                  <c:v>0.754156159464349</c:v>
                </c:pt>
                <c:pt idx="282">
                  <c:v>0.7532033876449401</c:v>
                </c:pt>
                <c:pt idx="283">
                  <c:v>0.75328960949027768</c:v>
                </c:pt>
                <c:pt idx="284">
                  <c:v>0.75023136275864533</c:v>
                </c:pt>
                <c:pt idx="285">
                  <c:v>0.74919610748472731</c:v>
                </c:pt>
                <c:pt idx="286">
                  <c:v>0.75099229013536017</c:v>
                </c:pt>
                <c:pt idx="287">
                  <c:v>0.75086449359434171</c:v>
                </c:pt>
                <c:pt idx="288">
                  <c:v>0.7509178373984815</c:v>
                </c:pt>
                <c:pt idx="289">
                  <c:v>0.75166948325349159</c:v>
                </c:pt>
                <c:pt idx="290">
                  <c:v>0.75247097596807377</c:v>
                </c:pt>
                <c:pt idx="291">
                  <c:v>0.75243271217655394</c:v>
                </c:pt>
                <c:pt idx="292">
                  <c:v>0.75196537181900835</c:v>
                </c:pt>
                <c:pt idx="293">
                  <c:v>0.75204808662466804</c:v>
                </c:pt>
                <c:pt idx="294">
                  <c:v>0.75161607628622651</c:v>
                </c:pt>
                <c:pt idx="295">
                  <c:v>0.7524728664292738</c:v>
                </c:pt>
                <c:pt idx="296">
                  <c:v>0.75309307958731142</c:v>
                </c:pt>
                <c:pt idx="297">
                  <c:v>0.75295727250672673</c:v>
                </c:pt>
                <c:pt idx="298">
                  <c:v>0.7514620030668594</c:v>
                </c:pt>
                <c:pt idx="299">
                  <c:v>0.75103209311650942</c:v>
                </c:pt>
                <c:pt idx="300">
                  <c:v>0.75204122714292077</c:v>
                </c:pt>
                <c:pt idx="301">
                  <c:v>0.75174990185318968</c:v>
                </c:pt>
                <c:pt idx="302">
                  <c:v>0.7517971005356977</c:v>
                </c:pt>
                <c:pt idx="303">
                  <c:v>0.75381522775058551</c:v>
                </c:pt>
                <c:pt idx="304">
                  <c:v>0.75396932770649505</c:v>
                </c:pt>
                <c:pt idx="305">
                  <c:v>0.75490508907434917</c:v>
                </c:pt>
                <c:pt idx="306">
                  <c:v>0.75489217845334611</c:v>
                </c:pt>
                <c:pt idx="307">
                  <c:v>0.75395951786278026</c:v>
                </c:pt>
                <c:pt idx="308">
                  <c:v>0.75473100169823337</c:v>
                </c:pt>
                <c:pt idx="309">
                  <c:v>0.75426341420315512</c:v>
                </c:pt>
                <c:pt idx="310">
                  <c:v>0.75487588672965977</c:v>
                </c:pt>
                <c:pt idx="311">
                  <c:v>0.75369255589548179</c:v>
                </c:pt>
                <c:pt idx="312">
                  <c:v>0.75350389013640129</c:v>
                </c:pt>
                <c:pt idx="313">
                  <c:v>0.75303712480704155</c:v>
                </c:pt>
                <c:pt idx="314">
                  <c:v>0.75271974081720505</c:v>
                </c:pt>
                <c:pt idx="315">
                  <c:v>0.75313289267868866</c:v>
                </c:pt>
                <c:pt idx="316">
                  <c:v>0.75356932129338217</c:v>
                </c:pt>
                <c:pt idx="317">
                  <c:v>0.75161858081208321</c:v>
                </c:pt>
                <c:pt idx="318">
                  <c:v>0.75315478945057512</c:v>
                </c:pt>
                <c:pt idx="319">
                  <c:v>0.75350824745120637</c:v>
                </c:pt>
                <c:pt idx="320">
                  <c:v>0.75318309873548261</c:v>
                </c:pt>
                <c:pt idx="321">
                  <c:v>0.75299848515542034</c:v>
                </c:pt>
                <c:pt idx="322">
                  <c:v>0.75231733756765107</c:v>
                </c:pt>
                <c:pt idx="323">
                  <c:v>0.75205346829745512</c:v>
                </c:pt>
                <c:pt idx="324">
                  <c:v>0.75195813958018143</c:v>
                </c:pt>
                <c:pt idx="325">
                  <c:v>0.75196525861215069</c:v>
                </c:pt>
                <c:pt idx="326">
                  <c:v>0.75197669535599543</c:v>
                </c:pt>
                <c:pt idx="327">
                  <c:v>0.75233234455868103</c:v>
                </c:pt>
                <c:pt idx="328">
                  <c:v>0.75258616898944364</c:v>
                </c:pt>
                <c:pt idx="329">
                  <c:v>0.75256049007180992</c:v>
                </c:pt>
                <c:pt idx="330">
                  <c:v>0.75236139125846413</c:v>
                </c:pt>
                <c:pt idx="331">
                  <c:v>0.75064982797183544</c:v>
                </c:pt>
                <c:pt idx="332">
                  <c:v>0.74978663467201534</c:v>
                </c:pt>
                <c:pt idx="333">
                  <c:v>0.75042701093417186</c:v>
                </c:pt>
                <c:pt idx="334">
                  <c:v>0.75087971044507951</c:v>
                </c:pt>
                <c:pt idx="335">
                  <c:v>0.75184758702540844</c:v>
                </c:pt>
                <c:pt idx="336">
                  <c:v>0.7497416771058838</c:v>
                </c:pt>
                <c:pt idx="337">
                  <c:v>0.74914112643693298</c:v>
                </c:pt>
                <c:pt idx="338">
                  <c:v>0.74925952385498962</c:v>
                </c:pt>
                <c:pt idx="339">
                  <c:v>0.74929336691574178</c:v>
                </c:pt>
                <c:pt idx="340">
                  <c:v>0.74934405168686191</c:v>
                </c:pt>
                <c:pt idx="341">
                  <c:v>0.74924969626614546</c:v>
                </c:pt>
                <c:pt idx="342">
                  <c:v>0.74947353882598944</c:v>
                </c:pt>
                <c:pt idx="343">
                  <c:v>0.74983481893963277</c:v>
                </c:pt>
                <c:pt idx="344">
                  <c:v>0.75263699451547472</c:v>
                </c:pt>
                <c:pt idx="345">
                  <c:v>0.75442532202513646</c:v>
                </c:pt>
                <c:pt idx="346">
                  <c:v>0.75433136333521444</c:v>
                </c:pt>
                <c:pt idx="347">
                  <c:v>0.75484425273943689</c:v>
                </c:pt>
                <c:pt idx="348">
                  <c:v>0.75476951779478207</c:v>
                </c:pt>
                <c:pt idx="349">
                  <c:v>0.75514639938040085</c:v>
                </c:pt>
                <c:pt idx="350">
                  <c:v>0.75466330910849777</c:v>
                </c:pt>
                <c:pt idx="351">
                  <c:v>0.75526045212918247</c:v>
                </c:pt>
                <c:pt idx="352">
                  <c:v>0.75448975640820592</c:v>
                </c:pt>
                <c:pt idx="353">
                  <c:v>0.75264630628448637</c:v>
                </c:pt>
                <c:pt idx="354">
                  <c:v>0.75303711689817709</c:v>
                </c:pt>
                <c:pt idx="355">
                  <c:v>0.75284699784568887</c:v>
                </c:pt>
                <c:pt idx="356">
                  <c:v>0.75294982003347755</c:v>
                </c:pt>
                <c:pt idx="357">
                  <c:v>0.75296173294195901</c:v>
                </c:pt>
                <c:pt idx="358">
                  <c:v>0.75326430966840463</c:v>
                </c:pt>
                <c:pt idx="359">
                  <c:v>0.75298389113248121</c:v>
                </c:pt>
                <c:pt idx="360">
                  <c:v>0.75445867904067121</c:v>
                </c:pt>
                <c:pt idx="361">
                  <c:v>0.75259836339910513</c:v>
                </c:pt>
                <c:pt idx="362">
                  <c:v>0.75423156738433916</c:v>
                </c:pt>
                <c:pt idx="363">
                  <c:v>0.7546607268194514</c:v>
                </c:pt>
                <c:pt idx="364">
                  <c:v>0.75507675747334413</c:v>
                </c:pt>
                <c:pt idx="365">
                  <c:v>0.75567429190491608</c:v>
                </c:pt>
                <c:pt idx="366">
                  <c:v>0.75792608200793343</c:v>
                </c:pt>
                <c:pt idx="367">
                  <c:v>0.75724522344198075</c:v>
                </c:pt>
                <c:pt idx="368">
                  <c:v>0.7580049232874182</c:v>
                </c:pt>
                <c:pt idx="369">
                  <c:v>0.75735891817233569</c:v>
                </c:pt>
                <c:pt idx="370">
                  <c:v>0.757898276526771</c:v>
                </c:pt>
                <c:pt idx="371">
                  <c:v>0.7576008898767449</c:v>
                </c:pt>
                <c:pt idx="372">
                  <c:v>0.75644344585135159</c:v>
                </c:pt>
                <c:pt idx="373">
                  <c:v>0.75663806643950371</c:v>
                </c:pt>
                <c:pt idx="374">
                  <c:v>0.75740300696667928</c:v>
                </c:pt>
                <c:pt idx="375">
                  <c:v>0.75662912554423845</c:v>
                </c:pt>
                <c:pt idx="376">
                  <c:v>0.75654867928504377</c:v>
                </c:pt>
                <c:pt idx="377">
                  <c:v>0.75712335333524128</c:v>
                </c:pt>
                <c:pt idx="378">
                  <c:v>0.75748565087058783</c:v>
                </c:pt>
                <c:pt idx="379">
                  <c:v>0.75558966894461821</c:v>
                </c:pt>
                <c:pt idx="380">
                  <c:v>0.75563988800812221</c:v>
                </c:pt>
                <c:pt idx="381">
                  <c:v>0.756522966540357</c:v>
                </c:pt>
                <c:pt idx="382">
                  <c:v>0.75601575097233165</c:v>
                </c:pt>
                <c:pt idx="383">
                  <c:v>0.7540983477210037</c:v>
                </c:pt>
                <c:pt idx="384">
                  <c:v>0.75335230765928307</c:v>
                </c:pt>
                <c:pt idx="385">
                  <c:v>0.75300794604819199</c:v>
                </c:pt>
                <c:pt idx="386">
                  <c:v>0.75250259116667384</c:v>
                </c:pt>
                <c:pt idx="387">
                  <c:v>0.75288025885582999</c:v>
                </c:pt>
                <c:pt idx="388">
                  <c:v>0.75589503471053743</c:v>
                </c:pt>
                <c:pt idx="389">
                  <c:v>0.75569903128122073</c:v>
                </c:pt>
                <c:pt idx="390">
                  <c:v>0.7557738612502104</c:v>
                </c:pt>
                <c:pt idx="391">
                  <c:v>0.7557394417942892</c:v>
                </c:pt>
                <c:pt idx="392">
                  <c:v>0.75570015707060545</c:v>
                </c:pt>
                <c:pt idx="393">
                  <c:v>0.7537042973103123</c:v>
                </c:pt>
                <c:pt idx="394">
                  <c:v>0.75349064706899471</c:v>
                </c:pt>
                <c:pt idx="395">
                  <c:v>0.75407421217748483</c:v>
                </c:pt>
                <c:pt idx="396">
                  <c:v>0.7549888097112667</c:v>
                </c:pt>
                <c:pt idx="397">
                  <c:v>0.75583515096203568</c:v>
                </c:pt>
                <c:pt idx="398">
                  <c:v>0.75568675732824142</c:v>
                </c:pt>
                <c:pt idx="399">
                  <c:v>0.75704207037995219</c:v>
                </c:pt>
                <c:pt idx="400">
                  <c:v>0.75675630247574399</c:v>
                </c:pt>
                <c:pt idx="401">
                  <c:v>0.75608872095179658</c:v>
                </c:pt>
                <c:pt idx="402">
                  <c:v>0.75599568332030009</c:v>
                </c:pt>
                <c:pt idx="403">
                  <c:v>0.75995673910089312</c:v>
                </c:pt>
                <c:pt idx="404">
                  <c:v>0.76114291516634902</c:v>
                </c:pt>
                <c:pt idx="405">
                  <c:v>0.76021744108946798</c:v>
                </c:pt>
                <c:pt idx="406">
                  <c:v>0.7600416458006336</c:v>
                </c:pt>
                <c:pt idx="407">
                  <c:v>0.75966796164886841</c:v>
                </c:pt>
                <c:pt idx="408">
                  <c:v>0.75935790243726176</c:v>
                </c:pt>
                <c:pt idx="409">
                  <c:v>0.75953611216192995</c:v>
                </c:pt>
                <c:pt idx="410">
                  <c:v>0.75847892464201272</c:v>
                </c:pt>
                <c:pt idx="411">
                  <c:v>0.75848459926083622</c:v>
                </c:pt>
                <c:pt idx="412">
                  <c:v>0.75785890569551695</c:v>
                </c:pt>
                <c:pt idx="413">
                  <c:v>0.76281845600667519</c:v>
                </c:pt>
                <c:pt idx="414">
                  <c:v>0.76293415882000348</c:v>
                </c:pt>
                <c:pt idx="415">
                  <c:v>0.76331222551930411</c:v>
                </c:pt>
                <c:pt idx="416">
                  <c:v>0.76255292805890773</c:v>
                </c:pt>
                <c:pt idx="417">
                  <c:v>0.7623071185285123</c:v>
                </c:pt>
                <c:pt idx="418">
                  <c:v>0.7609026568563203</c:v>
                </c:pt>
                <c:pt idx="419">
                  <c:v>0.75937267459806757</c:v>
                </c:pt>
                <c:pt idx="420">
                  <c:v>0.76000172546429712</c:v>
                </c:pt>
                <c:pt idx="421">
                  <c:v>0.75952799876544552</c:v>
                </c:pt>
                <c:pt idx="422">
                  <c:v>0.75934406022877587</c:v>
                </c:pt>
                <c:pt idx="423">
                  <c:v>0.75941416406432916</c:v>
                </c:pt>
                <c:pt idx="424">
                  <c:v>0.75905361432448326</c:v>
                </c:pt>
                <c:pt idx="425">
                  <c:v>0.76050017591378216</c:v>
                </c:pt>
                <c:pt idx="426">
                  <c:v>0.75934163055193027</c:v>
                </c:pt>
                <c:pt idx="427">
                  <c:v>0.75784702927293268</c:v>
                </c:pt>
                <c:pt idx="428">
                  <c:v>0.75825959709635904</c:v>
                </c:pt>
                <c:pt idx="429">
                  <c:v>0.75728453881555302</c:v>
                </c:pt>
                <c:pt idx="430">
                  <c:v>0.75849026845351808</c:v>
                </c:pt>
                <c:pt idx="431">
                  <c:v>0.75870652298990371</c:v>
                </c:pt>
                <c:pt idx="432">
                  <c:v>0.75772538760070518</c:v>
                </c:pt>
                <c:pt idx="433">
                  <c:v>0.75797489261201378</c:v>
                </c:pt>
                <c:pt idx="434">
                  <c:v>0.75803309314501655</c:v>
                </c:pt>
                <c:pt idx="435">
                  <c:v>0.75824397167766722</c:v>
                </c:pt>
                <c:pt idx="436">
                  <c:v>0.75815402290595157</c:v>
                </c:pt>
                <c:pt idx="437">
                  <c:v>0.75905052710839349</c:v>
                </c:pt>
                <c:pt idx="438">
                  <c:v>0.75933430942825675</c:v>
                </c:pt>
                <c:pt idx="439">
                  <c:v>0.75924166235937274</c:v>
                </c:pt>
                <c:pt idx="440">
                  <c:v>0.75927590736751549</c:v>
                </c:pt>
                <c:pt idx="441">
                  <c:v>0.75925324696906815</c:v>
                </c:pt>
                <c:pt idx="442">
                  <c:v>0.75911119088871171</c:v>
                </c:pt>
                <c:pt idx="443">
                  <c:v>0.75941951892826398</c:v>
                </c:pt>
                <c:pt idx="444">
                  <c:v>0.75938113379503913</c:v>
                </c:pt>
                <c:pt idx="445">
                  <c:v>0.75960154557322868</c:v>
                </c:pt>
                <c:pt idx="446">
                  <c:v>0.7562370709612618</c:v>
                </c:pt>
                <c:pt idx="447">
                  <c:v>0.75745874271973312</c:v>
                </c:pt>
                <c:pt idx="448">
                  <c:v>0.75648494724710824</c:v>
                </c:pt>
                <c:pt idx="449">
                  <c:v>0.75745821758256215</c:v>
                </c:pt>
                <c:pt idx="450">
                  <c:v>0.75728288801975019</c:v>
                </c:pt>
                <c:pt idx="451">
                  <c:v>0.75551878010974338</c:v>
                </c:pt>
                <c:pt idx="452">
                  <c:v>0.75672255628974827</c:v>
                </c:pt>
                <c:pt idx="453">
                  <c:v>0.75702871299669039</c:v>
                </c:pt>
                <c:pt idx="454">
                  <c:v>0.75764209366567681</c:v>
                </c:pt>
                <c:pt idx="455">
                  <c:v>0.75996093215032845</c:v>
                </c:pt>
                <c:pt idx="456">
                  <c:v>0.76215102616291608</c:v>
                </c:pt>
                <c:pt idx="457">
                  <c:v>0.76154184668595137</c:v>
                </c:pt>
                <c:pt idx="458">
                  <c:v>0.76066706929558237</c:v>
                </c:pt>
                <c:pt idx="459">
                  <c:v>0.76029968405598614</c:v>
                </c:pt>
                <c:pt idx="460">
                  <c:v>0.7606827109145462</c:v>
                </c:pt>
                <c:pt idx="461">
                  <c:v>0.75958453122355518</c:v>
                </c:pt>
                <c:pt idx="462">
                  <c:v>0.75946948349023446</c:v>
                </c:pt>
                <c:pt idx="463">
                  <c:v>0.75973585421989565</c:v>
                </c:pt>
                <c:pt idx="464">
                  <c:v>0.76029423111412231</c:v>
                </c:pt>
                <c:pt idx="465">
                  <c:v>0.7603071623725165</c:v>
                </c:pt>
                <c:pt idx="466">
                  <c:v>0.76050585033148221</c:v>
                </c:pt>
                <c:pt idx="467">
                  <c:v>0.75973658643088215</c:v>
                </c:pt>
                <c:pt idx="468">
                  <c:v>0.75964476928841496</c:v>
                </c:pt>
                <c:pt idx="469">
                  <c:v>0.75775940558822985</c:v>
                </c:pt>
                <c:pt idx="470">
                  <c:v>0.75950425440074409</c:v>
                </c:pt>
                <c:pt idx="471">
                  <c:v>0.76108604671323721</c:v>
                </c:pt>
                <c:pt idx="472">
                  <c:v>0.76193990752813845</c:v>
                </c:pt>
                <c:pt idx="473">
                  <c:v>0.76014430614154394</c:v>
                </c:pt>
                <c:pt idx="474">
                  <c:v>0.75979886351408277</c:v>
                </c:pt>
                <c:pt idx="475">
                  <c:v>0.76098767518902388</c:v>
                </c:pt>
                <c:pt idx="476">
                  <c:v>0.76106343129988663</c:v>
                </c:pt>
                <c:pt idx="477">
                  <c:v>0.76124504084502032</c:v>
                </c:pt>
                <c:pt idx="478">
                  <c:v>0.76142177987658621</c:v>
                </c:pt>
                <c:pt idx="479">
                  <c:v>0.76152337033206119</c:v>
                </c:pt>
                <c:pt idx="480">
                  <c:v>0.7609387950352694</c:v>
                </c:pt>
                <c:pt idx="481">
                  <c:v>0.76126049447222932</c:v>
                </c:pt>
                <c:pt idx="482">
                  <c:v>0.76109631105439846</c:v>
                </c:pt>
                <c:pt idx="483">
                  <c:v>0.76154735269148721</c:v>
                </c:pt>
                <c:pt idx="484">
                  <c:v>0.76186901657504835</c:v>
                </c:pt>
                <c:pt idx="485">
                  <c:v>0.76188710868511522</c:v>
                </c:pt>
                <c:pt idx="486">
                  <c:v>0.76076120976856654</c:v>
                </c:pt>
                <c:pt idx="487">
                  <c:v>0.75734662673068209</c:v>
                </c:pt>
                <c:pt idx="488">
                  <c:v>0.75781464829907041</c:v>
                </c:pt>
                <c:pt idx="489">
                  <c:v>0.75651101815192467</c:v>
                </c:pt>
                <c:pt idx="490">
                  <c:v>0.75604656647118451</c:v>
                </c:pt>
                <c:pt idx="491">
                  <c:v>0.7556125464314688</c:v>
                </c:pt>
                <c:pt idx="492">
                  <c:v>0.75784373782432457</c:v>
                </c:pt>
                <c:pt idx="493">
                  <c:v>0.75873469448106878</c:v>
                </c:pt>
                <c:pt idx="494">
                  <c:v>0.75822923463370739</c:v>
                </c:pt>
                <c:pt idx="495">
                  <c:v>0.758366282404487</c:v>
                </c:pt>
                <c:pt idx="496">
                  <c:v>0.75851916508638728</c:v>
                </c:pt>
                <c:pt idx="497">
                  <c:v>0.76094891451103852</c:v>
                </c:pt>
                <c:pt idx="498">
                  <c:v>0.75846854043428247</c:v>
                </c:pt>
                <c:pt idx="499">
                  <c:v>0.76025960030649031</c:v>
                </c:pt>
                <c:pt idx="500">
                  <c:v>0.76189084617134606</c:v>
                </c:pt>
                <c:pt idx="501">
                  <c:v>0.76208168048528913</c:v>
                </c:pt>
                <c:pt idx="502">
                  <c:v>0.76164378603051386</c:v>
                </c:pt>
                <c:pt idx="503">
                  <c:v>0.76470979339357026</c:v>
                </c:pt>
                <c:pt idx="504">
                  <c:v>0.76575039314194393</c:v>
                </c:pt>
                <c:pt idx="505">
                  <c:v>0.76873065074659219</c:v>
                </c:pt>
                <c:pt idx="506">
                  <c:v>0.76950304359860655</c:v>
                </c:pt>
                <c:pt idx="507">
                  <c:v>0.76601907860830332</c:v>
                </c:pt>
                <c:pt idx="508">
                  <c:v>0.76477441760194809</c:v>
                </c:pt>
                <c:pt idx="509">
                  <c:v>0.76328743200846205</c:v>
                </c:pt>
                <c:pt idx="510">
                  <c:v>0.76129496453001677</c:v>
                </c:pt>
                <c:pt idx="511">
                  <c:v>0.76160426353020316</c:v>
                </c:pt>
                <c:pt idx="512">
                  <c:v>0.76109546684143237</c:v>
                </c:pt>
                <c:pt idx="513">
                  <c:v>0.76229353438348335</c:v>
                </c:pt>
                <c:pt idx="514">
                  <c:v>0.76259214908216322</c:v>
                </c:pt>
                <c:pt idx="515">
                  <c:v>0.76236057733072526</c:v>
                </c:pt>
                <c:pt idx="516">
                  <c:v>0.76216304890779396</c:v>
                </c:pt>
                <c:pt idx="517">
                  <c:v>0.7623150422703705</c:v>
                </c:pt>
                <c:pt idx="518">
                  <c:v>0.76183153582838758</c:v>
                </c:pt>
                <c:pt idx="519">
                  <c:v>0.76495114244666029</c:v>
                </c:pt>
                <c:pt idx="520">
                  <c:v>0.76721819071085307</c:v>
                </c:pt>
                <c:pt idx="521">
                  <c:v>0.76530239802283329</c:v>
                </c:pt>
                <c:pt idx="522">
                  <c:v>0.76256646420702323</c:v>
                </c:pt>
                <c:pt idx="523">
                  <c:v>0.75681233745813703</c:v>
                </c:pt>
                <c:pt idx="524">
                  <c:v>0.75419659110313608</c:v>
                </c:pt>
                <c:pt idx="525">
                  <c:v>0.75428385783979346</c:v>
                </c:pt>
                <c:pt idx="526">
                  <c:v>0.75608072155294503</c:v>
                </c:pt>
                <c:pt idx="527">
                  <c:v>0.75676059642268101</c:v>
                </c:pt>
                <c:pt idx="528">
                  <c:v>0.75926694257950245</c:v>
                </c:pt>
                <c:pt idx="529">
                  <c:v>0.75908344586391918</c:v>
                </c:pt>
                <c:pt idx="530">
                  <c:v>0.7586869399460775</c:v>
                </c:pt>
                <c:pt idx="531">
                  <c:v>0.75583273727098088</c:v>
                </c:pt>
                <c:pt idx="532">
                  <c:v>0.75497242421742927</c:v>
                </c:pt>
                <c:pt idx="533">
                  <c:v>0.75515884200384786</c:v>
                </c:pt>
                <c:pt idx="534">
                  <c:v>0.76111674831575371</c:v>
                </c:pt>
                <c:pt idx="535">
                  <c:v>0.76248544268180751</c:v>
                </c:pt>
                <c:pt idx="536">
                  <c:v>0.76590411654077772</c:v>
                </c:pt>
                <c:pt idx="537">
                  <c:v>0.76504303864215106</c:v>
                </c:pt>
                <c:pt idx="538">
                  <c:v>0.76194189794585587</c:v>
                </c:pt>
                <c:pt idx="539">
                  <c:v>0.76165523937052948</c:v>
                </c:pt>
                <c:pt idx="540">
                  <c:v>0.75968317459552692</c:v>
                </c:pt>
                <c:pt idx="541">
                  <c:v>0.76171566713158978</c:v>
                </c:pt>
                <c:pt idx="542">
                  <c:v>0.7644378907109739</c:v>
                </c:pt>
                <c:pt idx="543">
                  <c:v>0.76129635263817697</c:v>
                </c:pt>
                <c:pt idx="544">
                  <c:v>0.76039591181657629</c:v>
                </c:pt>
                <c:pt idx="545">
                  <c:v>0.76021340702422868</c:v>
                </c:pt>
                <c:pt idx="546">
                  <c:v>0.75969609260163173</c:v>
                </c:pt>
                <c:pt idx="547">
                  <c:v>0.75969556434290098</c:v>
                </c:pt>
                <c:pt idx="548">
                  <c:v>0.75849105666396144</c:v>
                </c:pt>
                <c:pt idx="549">
                  <c:v>0.75790277306908094</c:v>
                </c:pt>
                <c:pt idx="550">
                  <c:v>0.75724587747793926</c:v>
                </c:pt>
                <c:pt idx="551">
                  <c:v>0.75787244116204833</c:v>
                </c:pt>
                <c:pt idx="552">
                  <c:v>0.76265352777107298</c:v>
                </c:pt>
                <c:pt idx="553">
                  <c:v>0.76589147948527248</c:v>
                </c:pt>
                <c:pt idx="554">
                  <c:v>0.76974561337850589</c:v>
                </c:pt>
                <c:pt idx="555">
                  <c:v>0.7665990598733986</c:v>
                </c:pt>
                <c:pt idx="556">
                  <c:v>0.76350835056247512</c:v>
                </c:pt>
                <c:pt idx="557">
                  <c:v>0.7594861674061042</c:v>
                </c:pt>
                <c:pt idx="558">
                  <c:v>0.76012738230933841</c:v>
                </c:pt>
                <c:pt idx="559">
                  <c:v>0.75735381480817587</c:v>
                </c:pt>
                <c:pt idx="560">
                  <c:v>0.75857912410287764</c:v>
                </c:pt>
                <c:pt idx="561">
                  <c:v>0.75914470926523159</c:v>
                </c:pt>
                <c:pt idx="562">
                  <c:v>0.75998817259843099</c:v>
                </c:pt>
                <c:pt idx="563">
                  <c:v>0.75846396999909238</c:v>
                </c:pt>
                <c:pt idx="564">
                  <c:v>0.7585631709032995</c:v>
                </c:pt>
                <c:pt idx="565">
                  <c:v>0.75843190661839965</c:v>
                </c:pt>
                <c:pt idx="566">
                  <c:v>0.75549493134907453</c:v>
                </c:pt>
                <c:pt idx="567">
                  <c:v>0.75827994968888457</c:v>
                </c:pt>
                <c:pt idx="568">
                  <c:v>0.76036487564588995</c:v>
                </c:pt>
                <c:pt idx="569">
                  <c:v>0.76550296647551208</c:v>
                </c:pt>
                <c:pt idx="570">
                  <c:v>0.76398834617890665</c:v>
                </c:pt>
                <c:pt idx="571">
                  <c:v>0.76772717896765408</c:v>
                </c:pt>
                <c:pt idx="572">
                  <c:v>0.76252088866687473</c:v>
                </c:pt>
                <c:pt idx="573">
                  <c:v>0.76284393517095972</c:v>
                </c:pt>
                <c:pt idx="574">
                  <c:v>0.76221094716310134</c:v>
                </c:pt>
                <c:pt idx="575">
                  <c:v>0.76223011776728</c:v>
                </c:pt>
                <c:pt idx="576">
                  <c:v>0.76074999541279742</c:v>
                </c:pt>
                <c:pt idx="577">
                  <c:v>0.75367580880478691</c:v>
                </c:pt>
                <c:pt idx="578">
                  <c:v>0.7542469292847922</c:v>
                </c:pt>
                <c:pt idx="579">
                  <c:v>0.75534829650944002</c:v>
                </c:pt>
                <c:pt idx="580">
                  <c:v>0.75889114763197418</c:v>
                </c:pt>
                <c:pt idx="581">
                  <c:v>0.75894539306311015</c:v>
                </c:pt>
                <c:pt idx="582">
                  <c:v>0.75800182336790922</c:v>
                </c:pt>
                <c:pt idx="583">
                  <c:v>0.75649919860295245</c:v>
                </c:pt>
                <c:pt idx="584">
                  <c:v>0.75813105212491427</c:v>
                </c:pt>
                <c:pt idx="585">
                  <c:v>0.75508236851863675</c:v>
                </c:pt>
                <c:pt idx="586">
                  <c:v>0.76012689514794396</c:v>
                </c:pt>
                <c:pt idx="587">
                  <c:v>0.76210407050246765</c:v>
                </c:pt>
                <c:pt idx="588">
                  <c:v>0.76035543215985091</c:v>
                </c:pt>
                <c:pt idx="589">
                  <c:v>0.76092762865214003</c:v>
                </c:pt>
                <c:pt idx="590">
                  <c:v>0.76173175788620129</c:v>
                </c:pt>
                <c:pt idx="591">
                  <c:v>0.76386532331037948</c:v>
                </c:pt>
                <c:pt idx="592">
                  <c:v>0.76085963230176556</c:v>
                </c:pt>
                <c:pt idx="593">
                  <c:v>0.75180924599314969</c:v>
                </c:pt>
                <c:pt idx="594">
                  <c:v>0.75191252714216816</c:v>
                </c:pt>
                <c:pt idx="595">
                  <c:v>0.75096213999061934</c:v>
                </c:pt>
                <c:pt idx="596">
                  <c:v>0.74668337499666038</c:v>
                </c:pt>
                <c:pt idx="597">
                  <c:v>0.74465238080283591</c:v>
                </c:pt>
                <c:pt idx="598">
                  <c:v>0.74853939770045275</c:v>
                </c:pt>
                <c:pt idx="599">
                  <c:v>0.74192471454583464</c:v>
                </c:pt>
                <c:pt idx="600">
                  <c:v>0.74422707997680471</c:v>
                </c:pt>
                <c:pt idx="601">
                  <c:v>0.74566067039191419</c:v>
                </c:pt>
                <c:pt idx="602">
                  <c:v>0.74783366908993343</c:v>
                </c:pt>
                <c:pt idx="603">
                  <c:v>0.73802397741492365</c:v>
                </c:pt>
                <c:pt idx="604">
                  <c:v>0.73678819597785916</c:v>
                </c:pt>
                <c:pt idx="605">
                  <c:v>0.73829486538509981</c:v>
                </c:pt>
                <c:pt idx="606">
                  <c:v>0.74300008525587624</c:v>
                </c:pt>
                <c:pt idx="607">
                  <c:v>0.74678275022695007</c:v>
                </c:pt>
                <c:pt idx="608">
                  <c:v>0.76354713033004484</c:v>
                </c:pt>
                <c:pt idx="609">
                  <c:v>0.76887592403466587</c:v>
                </c:pt>
                <c:pt idx="610">
                  <c:v>0.76957618098744118</c:v>
                </c:pt>
                <c:pt idx="611">
                  <c:v>0.76581066228490602</c:v>
                </c:pt>
                <c:pt idx="612">
                  <c:v>0.75533835065023169</c:v>
                </c:pt>
                <c:pt idx="613">
                  <c:v>0.75420132684540864</c:v>
                </c:pt>
                <c:pt idx="614">
                  <c:v>0.75583157029028458</c:v>
                </c:pt>
                <c:pt idx="615">
                  <c:v>0.75325466232793514</c:v>
                </c:pt>
                <c:pt idx="616">
                  <c:v>0.74341064467422235</c:v>
                </c:pt>
                <c:pt idx="617">
                  <c:v>0.73200134778709058</c:v>
                </c:pt>
                <c:pt idx="618">
                  <c:v>0.73262547701463243</c:v>
                </c:pt>
                <c:pt idx="619">
                  <c:v>0.72556503260209404</c:v>
                </c:pt>
                <c:pt idx="620">
                  <c:v>0.72581929303214632</c:v>
                </c:pt>
                <c:pt idx="621">
                  <c:v>0.72317583961907417</c:v>
                </c:pt>
                <c:pt idx="622">
                  <c:v>0.72266020684201149</c:v>
                </c:pt>
                <c:pt idx="623">
                  <c:v>0.72843597021194006</c:v>
                </c:pt>
                <c:pt idx="624">
                  <c:v>0.72841061029268095</c:v>
                </c:pt>
                <c:pt idx="625">
                  <c:v>0.72106415892472397</c:v>
                </c:pt>
                <c:pt idx="626">
                  <c:v>0.72275124927525403</c:v>
                </c:pt>
                <c:pt idx="627">
                  <c:v>0.70390070210445932</c:v>
                </c:pt>
                <c:pt idx="628">
                  <c:v>0.70026779794361638</c:v>
                </c:pt>
                <c:pt idx="629">
                  <c:v>0.70514851336626538</c:v>
                </c:pt>
                <c:pt idx="630">
                  <c:v>0.7022858194569942</c:v>
                </c:pt>
                <c:pt idx="631">
                  <c:v>0.71769991609284867</c:v>
                </c:pt>
                <c:pt idx="632">
                  <c:v>0.73080776683471771</c:v>
                </c:pt>
                <c:pt idx="633">
                  <c:v>0.73909333520185294</c:v>
                </c:pt>
                <c:pt idx="634">
                  <c:v>0.71852232625240009</c:v>
                </c:pt>
                <c:pt idx="635">
                  <c:v>0.73787990955460481</c:v>
                </c:pt>
                <c:pt idx="636">
                  <c:v>0.73672790132689014</c:v>
                </c:pt>
                <c:pt idx="637">
                  <c:v>0.65432236114128706</c:v>
                </c:pt>
                <c:pt idx="638">
                  <c:v>0.6423566455165588</c:v>
                </c:pt>
                <c:pt idx="639">
                  <c:v>0.51723413096388238</c:v>
                </c:pt>
              </c:numCache>
            </c:numRef>
          </c:yVal>
          <c:smooth val="0"/>
          <c:extLst>
            <c:ext xmlns:c16="http://schemas.microsoft.com/office/drawing/2014/chart" uri="{C3380CC4-5D6E-409C-BE32-E72D297353CC}">
              <c16:uniqueId val="{00000000-4BA1-49FF-AD09-054E56D0C201}"/>
            </c:ext>
          </c:extLst>
        </c:ser>
        <c:dLbls>
          <c:showLegendKey val="0"/>
          <c:showVal val="0"/>
          <c:showCatName val="0"/>
          <c:showSerName val="0"/>
          <c:showPercent val="0"/>
          <c:showBubbleSize val="0"/>
        </c:dLbls>
        <c:axId val="967791088"/>
        <c:axId val="1192467664"/>
      </c:scatterChart>
      <c:valAx>
        <c:axId val="9677910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2467664"/>
        <c:crosses val="autoZero"/>
        <c:crossBetween val="midCat"/>
      </c:valAx>
      <c:valAx>
        <c:axId val="1192467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779108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CER-EER'!$AW$1</c:f>
              <c:strCache>
                <c:ptCount val="1"/>
                <c:pt idx="0">
                  <c:v>Cavg</c:v>
                </c:pt>
              </c:strCache>
            </c:strRef>
          </c:tx>
          <c:spPr>
            <a:ln w="25400" cap="rnd">
              <a:noFill/>
              <a:round/>
            </a:ln>
            <a:effectLst/>
          </c:spPr>
          <c:marker>
            <c:symbol val="circle"/>
            <c:size val="3"/>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c:spPr>
          </c:marker>
          <c:xVal>
            <c:numRef>
              <c:f>'CER-EER'!$AV$2:$AV$141</c:f>
              <c:numCache>
                <c:formatCode>General</c:formatCode>
                <c:ptCount val="140"/>
                <c:pt idx="0">
                  <c:v>1</c:v>
                </c:pt>
                <c:pt idx="1">
                  <c:v>0.95864033699035645</c:v>
                </c:pt>
                <c:pt idx="2">
                  <c:v>0.59276562929153442</c:v>
                </c:pt>
                <c:pt idx="3">
                  <c:v>0.49176421761512756</c:v>
                </c:pt>
                <c:pt idx="4">
                  <c:v>0.43145060539245605</c:v>
                </c:pt>
                <c:pt idx="5">
                  <c:v>0.36528980731964111</c:v>
                </c:pt>
                <c:pt idx="6">
                  <c:v>0.36135134100914001</c:v>
                </c:pt>
                <c:pt idx="7">
                  <c:v>0.32010897994041443</c:v>
                </c:pt>
                <c:pt idx="8">
                  <c:v>0.31993392109870911</c:v>
                </c:pt>
                <c:pt idx="9">
                  <c:v>0.28786671161651611</c:v>
                </c:pt>
                <c:pt idx="10">
                  <c:v>0.30209848284721375</c:v>
                </c:pt>
                <c:pt idx="11">
                  <c:v>0.26013144850730896</c:v>
                </c:pt>
                <c:pt idx="12">
                  <c:v>0.25062867999076843</c:v>
                </c:pt>
                <c:pt idx="13">
                  <c:v>0.23501957952976227</c:v>
                </c:pt>
                <c:pt idx="14">
                  <c:v>0.21976752579212189</c:v>
                </c:pt>
                <c:pt idx="15">
                  <c:v>0.21791182458400726</c:v>
                </c:pt>
                <c:pt idx="16">
                  <c:v>0.22190004587173462</c:v>
                </c:pt>
                <c:pt idx="17">
                  <c:v>0.20043092966079712</c:v>
                </c:pt>
                <c:pt idx="18">
                  <c:v>0.20773793756961823</c:v>
                </c:pt>
                <c:pt idx="19">
                  <c:v>0.18882094323635101</c:v>
                </c:pt>
                <c:pt idx="20">
                  <c:v>0.19838142395019531</c:v>
                </c:pt>
                <c:pt idx="21">
                  <c:v>0.17602549493312836</c:v>
                </c:pt>
                <c:pt idx="22">
                  <c:v>0.18755340576171875</c:v>
                </c:pt>
                <c:pt idx="23">
                  <c:v>0.17918767035007477</c:v>
                </c:pt>
                <c:pt idx="24">
                  <c:v>0.18937273323535919</c:v>
                </c:pt>
                <c:pt idx="25">
                  <c:v>0.17268015444278717</c:v>
                </c:pt>
                <c:pt idx="26">
                  <c:v>0.16741485893726349</c:v>
                </c:pt>
                <c:pt idx="27">
                  <c:v>0.1606474369764328</c:v>
                </c:pt>
                <c:pt idx="28">
                  <c:v>0.16493527591228485</c:v>
                </c:pt>
                <c:pt idx="29">
                  <c:v>0.17059326171875</c:v>
                </c:pt>
                <c:pt idx="30">
                  <c:v>0.16761091351509094</c:v>
                </c:pt>
                <c:pt idx="31">
                  <c:v>0.1718132495880127</c:v>
                </c:pt>
                <c:pt idx="32">
                  <c:v>0.15919318795204163</c:v>
                </c:pt>
                <c:pt idx="33">
                  <c:v>0.16417092084884644</c:v>
                </c:pt>
                <c:pt idx="34">
                  <c:v>0.16573584079742432</c:v>
                </c:pt>
                <c:pt idx="35">
                  <c:v>0.15958356857299805</c:v>
                </c:pt>
                <c:pt idx="36">
                  <c:v>0.16238504648208618</c:v>
                </c:pt>
                <c:pt idx="37">
                  <c:v>0.15361335873603821</c:v>
                </c:pt>
                <c:pt idx="38">
                  <c:v>0.16566841304302216</c:v>
                </c:pt>
                <c:pt idx="39">
                  <c:v>0.15825651586055756</c:v>
                </c:pt>
                <c:pt idx="40">
                  <c:v>0.1611635684967041</c:v>
                </c:pt>
                <c:pt idx="41">
                  <c:v>0.16049915552139282</c:v>
                </c:pt>
                <c:pt idx="42">
                  <c:v>0.15151935815811157</c:v>
                </c:pt>
                <c:pt idx="43">
                  <c:v>0.15217232704162598</c:v>
                </c:pt>
                <c:pt idx="44">
                  <c:v>0.15523350238800049</c:v>
                </c:pt>
                <c:pt idx="45">
                  <c:v>0.14961947500705719</c:v>
                </c:pt>
                <c:pt idx="46">
                  <c:v>0.14705280959606171</c:v>
                </c:pt>
                <c:pt idx="47">
                  <c:v>0.14498348534107208</c:v>
                </c:pt>
                <c:pt idx="48">
                  <c:v>0.16097383201122284</c:v>
                </c:pt>
                <c:pt idx="49">
                  <c:v>0.14301161468029022</c:v>
                </c:pt>
                <c:pt idx="50">
                  <c:v>0.14078520238399506</c:v>
                </c:pt>
                <c:pt idx="51">
                  <c:v>0.15038049221038818</c:v>
                </c:pt>
                <c:pt idx="52">
                  <c:v>0.14763472974300385</c:v>
                </c:pt>
                <c:pt idx="53">
                  <c:v>0.13916873931884766</c:v>
                </c:pt>
                <c:pt idx="54">
                  <c:v>0.14590729773044586</c:v>
                </c:pt>
                <c:pt idx="55">
                  <c:v>0.13365159928798676</c:v>
                </c:pt>
                <c:pt idx="56">
                  <c:v>0.13830004632472992</c:v>
                </c:pt>
                <c:pt idx="57">
                  <c:v>0.13352276384830475</c:v>
                </c:pt>
                <c:pt idx="58">
                  <c:v>0.13396014273166656</c:v>
                </c:pt>
                <c:pt idx="59">
                  <c:v>0.12913955748081207</c:v>
                </c:pt>
                <c:pt idx="60">
                  <c:v>0.13405077159404755</c:v>
                </c:pt>
                <c:pt idx="61">
                  <c:v>0.13180209696292877</c:v>
                </c:pt>
                <c:pt idx="62">
                  <c:v>0.13442321121692657</c:v>
                </c:pt>
                <c:pt idx="63">
                  <c:v>0.12969961762428284</c:v>
                </c:pt>
                <c:pt idx="64">
                  <c:v>0.13251066207885742</c:v>
                </c:pt>
                <c:pt idx="65">
                  <c:v>0.12561991810798645</c:v>
                </c:pt>
                <c:pt idx="66">
                  <c:v>0.1273055374622345</c:v>
                </c:pt>
                <c:pt idx="67">
                  <c:v>0.12620699405670166</c:v>
                </c:pt>
                <c:pt idx="68">
                  <c:v>0.12927047908306122</c:v>
                </c:pt>
                <c:pt idx="69">
                  <c:v>0.12448505312204361</c:v>
                </c:pt>
                <c:pt idx="70">
                  <c:v>0.12492603808641434</c:v>
                </c:pt>
                <c:pt idx="71">
                  <c:v>0.13283617794513702</c:v>
                </c:pt>
                <c:pt idx="72">
                  <c:v>0.12522371113300323</c:v>
                </c:pt>
                <c:pt idx="73">
                  <c:v>0.12278369069099426</c:v>
                </c:pt>
                <c:pt idx="74">
                  <c:v>0.11824309825897217</c:v>
                </c:pt>
                <c:pt idx="75">
                  <c:v>0.12454523146152496</c:v>
                </c:pt>
                <c:pt idx="76">
                  <c:v>0.12300708144903183</c:v>
                </c:pt>
                <c:pt idx="77">
                  <c:v>0.12647077441215515</c:v>
                </c:pt>
                <c:pt idx="78">
                  <c:v>0.12238071113824844</c:v>
                </c:pt>
                <c:pt idx="79">
                  <c:v>0.1220141127705574</c:v>
                </c:pt>
                <c:pt idx="80">
                  <c:v>0.12053640186786652</c:v>
                </c:pt>
                <c:pt idx="81">
                  <c:v>0.12107986956834793</c:v>
                </c:pt>
                <c:pt idx="82">
                  <c:v>0.11977439373731613</c:v>
                </c:pt>
                <c:pt idx="83">
                  <c:v>0.12536339461803436</c:v>
                </c:pt>
                <c:pt idx="84">
                  <c:v>0.12461619079113007</c:v>
                </c:pt>
                <c:pt idx="85">
                  <c:v>0.12467779219150543</c:v>
                </c:pt>
                <c:pt idx="86">
                  <c:v>0.12433534115552902</c:v>
                </c:pt>
                <c:pt idx="87">
                  <c:v>0.12364786118268967</c:v>
                </c:pt>
                <c:pt idx="88">
                  <c:v>0.1212790235877037</c:v>
                </c:pt>
                <c:pt idx="89">
                  <c:v>0.12804214656352997</c:v>
                </c:pt>
                <c:pt idx="90">
                  <c:v>0.12210403382778168</c:v>
                </c:pt>
                <c:pt idx="91">
                  <c:v>0.12367493659257889</c:v>
                </c:pt>
                <c:pt idx="92">
                  <c:v>0.12297410517930984</c:v>
                </c:pt>
                <c:pt idx="93">
                  <c:v>0.12184717506170273</c:v>
                </c:pt>
                <c:pt idx="94">
                  <c:v>0.12111982703208923</c:v>
                </c:pt>
                <c:pt idx="95">
                  <c:v>0.12678134441375732</c:v>
                </c:pt>
                <c:pt idx="96">
                  <c:v>0.12578965723514557</c:v>
                </c:pt>
                <c:pt idx="97">
                  <c:v>0.12041486799716949</c:v>
                </c:pt>
                <c:pt idx="98">
                  <c:v>0.12271275371313095</c:v>
                </c:pt>
                <c:pt idx="99">
                  <c:v>0.11991256475448608</c:v>
                </c:pt>
                <c:pt idx="100">
                  <c:v>0.26709344983100891</c:v>
                </c:pt>
                <c:pt idx="101">
                  <c:v>0.19338478147983551</c:v>
                </c:pt>
                <c:pt idx="102">
                  <c:v>0.12485749274492264</c:v>
                </c:pt>
                <c:pt idx="103">
                  <c:v>0.10120874643325806</c:v>
                </c:pt>
                <c:pt idx="104">
                  <c:v>8.6541555821895599E-2</c:v>
                </c:pt>
                <c:pt idx="105">
                  <c:v>8.0724373459815979E-2</c:v>
                </c:pt>
                <c:pt idx="106">
                  <c:v>7.1245871484279633E-2</c:v>
                </c:pt>
                <c:pt idx="107">
                  <c:v>7.3145955801010132E-2</c:v>
                </c:pt>
                <c:pt idx="108">
                  <c:v>6.640065461397171E-2</c:v>
                </c:pt>
                <c:pt idx="109">
                  <c:v>6.6576048731803894E-2</c:v>
                </c:pt>
                <c:pt idx="110">
                  <c:v>6.4420178532600403E-2</c:v>
                </c:pt>
                <c:pt idx="111">
                  <c:v>6.1489667743444443E-2</c:v>
                </c:pt>
                <c:pt idx="112">
                  <c:v>6.3046276569366455E-2</c:v>
                </c:pt>
                <c:pt idx="113">
                  <c:v>6.2337394803762436E-2</c:v>
                </c:pt>
                <c:pt idx="114">
                  <c:v>5.9436112642288208E-2</c:v>
                </c:pt>
                <c:pt idx="115">
                  <c:v>6.1306964606046677E-2</c:v>
                </c:pt>
                <c:pt idx="116">
                  <c:v>5.7601802051067352E-2</c:v>
                </c:pt>
                <c:pt idx="117">
                  <c:v>5.6089039891958237E-2</c:v>
                </c:pt>
                <c:pt idx="118">
                  <c:v>5.6666374206542969E-2</c:v>
                </c:pt>
                <c:pt idx="119">
                  <c:v>5.6973312050104141E-2</c:v>
                </c:pt>
                <c:pt idx="120">
                  <c:v>6.0378849506378174E-2</c:v>
                </c:pt>
                <c:pt idx="121">
                  <c:v>5.5979419499635696E-2</c:v>
                </c:pt>
                <c:pt idx="122">
                  <c:v>5.5007454007863998E-2</c:v>
                </c:pt>
                <c:pt idx="123">
                  <c:v>5.2720043808221817E-2</c:v>
                </c:pt>
                <c:pt idx="124">
                  <c:v>5.4188955575227737E-2</c:v>
                </c:pt>
                <c:pt idx="125">
                  <c:v>5.2917361259460449E-2</c:v>
                </c:pt>
                <c:pt idx="126">
                  <c:v>5.1528837531805038E-2</c:v>
                </c:pt>
                <c:pt idx="127">
                  <c:v>5.0293780863285065E-2</c:v>
                </c:pt>
                <c:pt idx="128">
                  <c:v>5.0059925764799118E-2</c:v>
                </c:pt>
                <c:pt idx="129">
                  <c:v>4.9869917333126068E-2</c:v>
                </c:pt>
                <c:pt idx="130">
                  <c:v>4.987722635269165E-2</c:v>
                </c:pt>
                <c:pt idx="131">
                  <c:v>4.9095265567302704E-2</c:v>
                </c:pt>
                <c:pt idx="132">
                  <c:v>4.7882135957479477E-2</c:v>
                </c:pt>
                <c:pt idx="133">
                  <c:v>4.8415619879961014E-2</c:v>
                </c:pt>
                <c:pt idx="134">
                  <c:v>4.7735974192619324E-2</c:v>
                </c:pt>
                <c:pt idx="135">
                  <c:v>4.7896753996610641E-2</c:v>
                </c:pt>
                <c:pt idx="136">
                  <c:v>4.7217108309268951E-2</c:v>
                </c:pt>
                <c:pt idx="137">
                  <c:v>4.7209799289703369E-2</c:v>
                </c:pt>
                <c:pt idx="138">
                  <c:v>4.6954017132520676E-2</c:v>
                </c:pt>
                <c:pt idx="139">
                  <c:v>4.7005172818899155E-2</c:v>
                </c:pt>
              </c:numCache>
            </c:numRef>
          </c:xVal>
          <c:yVal>
            <c:numRef>
              <c:f>'CER-EER'!$AW$2:$AW$141</c:f>
              <c:numCache>
                <c:formatCode>General</c:formatCode>
                <c:ptCount val="140"/>
                <c:pt idx="0">
                  <c:v>0.5</c:v>
                </c:pt>
                <c:pt idx="1">
                  <c:v>0.5</c:v>
                </c:pt>
                <c:pt idx="2">
                  <c:v>0.40189999999999998</c:v>
                </c:pt>
                <c:pt idx="3">
                  <c:v>0.34250000000000003</c:v>
                </c:pt>
                <c:pt idx="4">
                  <c:v>0.28320000000000001</c:v>
                </c:pt>
                <c:pt idx="5">
                  <c:v>0.20200000000000001</c:v>
                </c:pt>
                <c:pt idx="6">
                  <c:v>0.1729</c:v>
                </c:pt>
                <c:pt idx="7">
                  <c:v>0.23960000000000001</c:v>
                </c:pt>
                <c:pt idx="8">
                  <c:v>9.8599999999999993E-2</c:v>
                </c:pt>
                <c:pt idx="9">
                  <c:v>0.15620000000000001</c:v>
                </c:pt>
                <c:pt idx="10">
                  <c:v>0.1817</c:v>
                </c:pt>
                <c:pt idx="11">
                  <c:v>3.5299999999999998E-2</c:v>
                </c:pt>
                <c:pt idx="12">
                  <c:v>0.10929999999999999</c:v>
                </c:pt>
                <c:pt idx="13">
                  <c:v>2.9100000000000001E-2</c:v>
                </c:pt>
                <c:pt idx="14">
                  <c:v>0.10680000000000001</c:v>
                </c:pt>
                <c:pt idx="15">
                  <c:v>9.8799999999999999E-2</c:v>
                </c:pt>
                <c:pt idx="16">
                  <c:v>3.2199999999999999E-2</c:v>
                </c:pt>
                <c:pt idx="17">
                  <c:v>2.0400000000000001E-2</c:v>
                </c:pt>
                <c:pt idx="18">
                  <c:v>7.7700000000000005E-2</c:v>
                </c:pt>
                <c:pt idx="19">
                  <c:v>2.4199999999999999E-2</c:v>
                </c:pt>
                <c:pt idx="20">
                  <c:v>6.5600000000000006E-2</c:v>
                </c:pt>
                <c:pt idx="21">
                  <c:v>2.58E-2</c:v>
                </c:pt>
                <c:pt idx="22">
                  <c:v>5.7200000000000001E-2</c:v>
                </c:pt>
                <c:pt idx="23">
                  <c:v>6.1999999999999998E-3</c:v>
                </c:pt>
                <c:pt idx="24">
                  <c:v>2.9600000000000001E-2</c:v>
                </c:pt>
                <c:pt idx="25">
                  <c:v>5.7999999999999996E-3</c:v>
                </c:pt>
                <c:pt idx="26">
                  <c:v>1.12E-2</c:v>
                </c:pt>
                <c:pt idx="27">
                  <c:v>2.01E-2</c:v>
                </c:pt>
                <c:pt idx="28">
                  <c:v>2.3699999999999999E-2</c:v>
                </c:pt>
                <c:pt idx="29">
                  <c:v>1.52E-2</c:v>
                </c:pt>
                <c:pt idx="30">
                  <c:v>5.8999999999999999E-3</c:v>
                </c:pt>
                <c:pt idx="31">
                  <c:v>1.84E-2</c:v>
                </c:pt>
                <c:pt idx="32">
                  <c:v>2.18E-2</c:v>
                </c:pt>
                <c:pt idx="33">
                  <c:v>1.5800000000000002E-2</c:v>
                </c:pt>
                <c:pt idx="34">
                  <c:v>5.3E-3</c:v>
                </c:pt>
                <c:pt idx="35">
                  <c:v>2.0400000000000001E-2</c:v>
                </c:pt>
                <c:pt idx="36">
                  <c:v>2.6700000000000002E-2</c:v>
                </c:pt>
                <c:pt idx="37">
                  <c:v>2.1299999999999999E-2</c:v>
                </c:pt>
                <c:pt idx="38">
                  <c:v>1.2E-2</c:v>
                </c:pt>
                <c:pt idx="39">
                  <c:v>2.75E-2</c:v>
                </c:pt>
                <c:pt idx="40">
                  <c:v>5.1400000000000001E-2</c:v>
                </c:pt>
                <c:pt idx="41">
                  <c:v>1.2800000000000001E-2</c:v>
                </c:pt>
                <c:pt idx="42">
                  <c:v>1.6299999999999999E-2</c:v>
                </c:pt>
                <c:pt idx="43">
                  <c:v>1.14E-2</c:v>
                </c:pt>
                <c:pt idx="44">
                  <c:v>5.96E-2</c:v>
                </c:pt>
                <c:pt idx="45">
                  <c:v>9.5999999999999992E-3</c:v>
                </c:pt>
                <c:pt idx="46">
                  <c:v>1.47E-2</c:v>
                </c:pt>
                <c:pt idx="47">
                  <c:v>5.3E-3</c:v>
                </c:pt>
                <c:pt idx="48">
                  <c:v>5.8700000000000002E-2</c:v>
                </c:pt>
                <c:pt idx="49">
                  <c:v>2.0299999999999999E-2</c:v>
                </c:pt>
                <c:pt idx="50">
                  <c:v>2.1000000000000001E-2</c:v>
                </c:pt>
                <c:pt idx="51">
                  <c:v>6.3E-3</c:v>
                </c:pt>
                <c:pt idx="52">
                  <c:v>1.78E-2</c:v>
                </c:pt>
                <c:pt idx="53">
                  <c:v>2.4400000000000002E-2</c:v>
                </c:pt>
                <c:pt idx="54">
                  <c:v>3.3399999999999999E-2</c:v>
                </c:pt>
                <c:pt idx="55">
                  <c:v>2.2700000000000001E-2</c:v>
                </c:pt>
                <c:pt idx="56">
                  <c:v>1.35E-2</c:v>
                </c:pt>
                <c:pt idx="57">
                  <c:v>1.2699999999999999E-2</c:v>
                </c:pt>
                <c:pt idx="58">
                  <c:v>2.3599999999999999E-2</c:v>
                </c:pt>
                <c:pt idx="59">
                  <c:v>6.4000000000000003E-3</c:v>
                </c:pt>
                <c:pt idx="60">
                  <c:v>1.01E-2</c:v>
                </c:pt>
                <c:pt idx="61">
                  <c:v>1.4800000000000001E-2</c:v>
                </c:pt>
                <c:pt idx="62">
                  <c:v>9.2999999999999992E-3</c:v>
                </c:pt>
                <c:pt idx="63">
                  <c:v>5.4000000000000003E-3</c:v>
                </c:pt>
                <c:pt idx="64">
                  <c:v>1.6199999999999999E-2</c:v>
                </c:pt>
                <c:pt idx="65">
                  <c:v>1.5299999999999999E-2</c:v>
                </c:pt>
                <c:pt idx="66">
                  <c:v>8.0000000000000002E-3</c:v>
                </c:pt>
                <c:pt idx="67">
                  <c:v>9.7999999999999997E-3</c:v>
                </c:pt>
                <c:pt idx="68">
                  <c:v>1.0999999999999999E-2</c:v>
                </c:pt>
                <c:pt idx="69">
                  <c:v>7.7000000000000002E-3</c:v>
                </c:pt>
                <c:pt idx="70">
                  <c:v>8.3999999999999995E-3</c:v>
                </c:pt>
                <c:pt idx="71">
                  <c:v>1.3299999999999999E-2</c:v>
                </c:pt>
                <c:pt idx="72">
                  <c:v>8.0999999999999996E-3</c:v>
                </c:pt>
                <c:pt idx="73">
                  <c:v>6.4999999999999997E-3</c:v>
                </c:pt>
                <c:pt idx="74">
                  <c:v>5.0000000000000001E-3</c:v>
                </c:pt>
                <c:pt idx="75">
                  <c:v>5.1999999999999998E-3</c:v>
                </c:pt>
                <c:pt idx="76">
                  <c:v>6.1000000000000004E-3</c:v>
                </c:pt>
                <c:pt idx="77">
                  <c:v>1.21E-2</c:v>
                </c:pt>
                <c:pt idx="78">
                  <c:v>9.7000000000000003E-3</c:v>
                </c:pt>
                <c:pt idx="79">
                  <c:v>8.3999999999999995E-3</c:v>
                </c:pt>
                <c:pt idx="80">
                  <c:v>6.7999999999999996E-3</c:v>
                </c:pt>
                <c:pt idx="81">
                  <c:v>6.8999999999999999E-3</c:v>
                </c:pt>
                <c:pt idx="82">
                  <c:v>7.1000000000000004E-3</c:v>
                </c:pt>
                <c:pt idx="83">
                  <c:v>6.0000000000000001E-3</c:v>
                </c:pt>
                <c:pt idx="84">
                  <c:v>4.8999999999999998E-3</c:v>
                </c:pt>
                <c:pt idx="85">
                  <c:v>7.3000000000000001E-3</c:v>
                </c:pt>
                <c:pt idx="86">
                  <c:v>5.3E-3</c:v>
                </c:pt>
                <c:pt idx="87">
                  <c:v>9.1999999999999998E-3</c:v>
                </c:pt>
                <c:pt idx="88">
                  <c:v>8.0999999999999996E-3</c:v>
                </c:pt>
                <c:pt idx="89">
                  <c:v>5.1000000000000004E-3</c:v>
                </c:pt>
                <c:pt idx="90">
                  <c:v>5.8999999999999999E-3</c:v>
                </c:pt>
                <c:pt idx="91">
                  <c:v>8.0000000000000002E-3</c:v>
                </c:pt>
                <c:pt idx="92">
                  <c:v>1.04E-2</c:v>
                </c:pt>
                <c:pt idx="93">
                  <c:v>7.6E-3</c:v>
                </c:pt>
                <c:pt idx="94">
                  <c:v>9.2999999999999992E-3</c:v>
                </c:pt>
                <c:pt idx="95">
                  <c:v>1.24E-2</c:v>
                </c:pt>
                <c:pt idx="96">
                  <c:v>1.2699999999999999E-2</c:v>
                </c:pt>
                <c:pt idx="97">
                  <c:v>7.4999999999999997E-3</c:v>
                </c:pt>
                <c:pt idx="98">
                  <c:v>7.0000000000000001E-3</c:v>
                </c:pt>
                <c:pt idx="99">
                  <c:v>9.1999999999999998E-3</c:v>
                </c:pt>
                <c:pt idx="100">
                  <c:v>2.8199999999999999E-2</c:v>
                </c:pt>
                <c:pt idx="101">
                  <c:v>2.4799999999999999E-2</c:v>
                </c:pt>
                <c:pt idx="102">
                  <c:v>4.7999999999999996E-3</c:v>
                </c:pt>
                <c:pt idx="103">
                  <c:v>8.0000000000000002E-3</c:v>
                </c:pt>
                <c:pt idx="104">
                  <c:v>1.2800000000000001E-2</c:v>
                </c:pt>
                <c:pt idx="105">
                  <c:v>7.7999999999999996E-3</c:v>
                </c:pt>
                <c:pt idx="106">
                  <c:v>8.6999999999999994E-3</c:v>
                </c:pt>
                <c:pt idx="107">
                  <c:v>6.3E-3</c:v>
                </c:pt>
                <c:pt idx="108">
                  <c:v>8.5000000000000006E-3</c:v>
                </c:pt>
                <c:pt idx="109">
                  <c:v>1.01E-2</c:v>
                </c:pt>
                <c:pt idx="110">
                  <c:v>4.3E-3</c:v>
                </c:pt>
                <c:pt idx="111">
                  <c:v>5.0000000000000001E-3</c:v>
                </c:pt>
                <c:pt idx="112">
                  <c:v>8.0999999999999996E-3</c:v>
                </c:pt>
                <c:pt idx="113">
                  <c:v>3.8999999999999998E-3</c:v>
                </c:pt>
                <c:pt idx="114">
                  <c:v>5.1999999999999998E-3</c:v>
                </c:pt>
                <c:pt idx="115">
                  <c:v>9.4999999999999998E-3</c:v>
                </c:pt>
                <c:pt idx="116">
                  <c:v>3.2000000000000002E-3</c:v>
                </c:pt>
                <c:pt idx="117">
                  <c:v>5.4999999999999997E-3</c:v>
                </c:pt>
                <c:pt idx="118">
                  <c:v>1.0800000000000001E-2</c:v>
                </c:pt>
                <c:pt idx="119">
                  <c:v>3.8E-3</c:v>
                </c:pt>
                <c:pt idx="120">
                  <c:v>5.0000000000000001E-3</c:v>
                </c:pt>
                <c:pt idx="121">
                  <c:v>4.4000000000000003E-3</c:v>
                </c:pt>
                <c:pt idx="122">
                  <c:v>4.1999999999999997E-3</c:v>
                </c:pt>
                <c:pt idx="123">
                  <c:v>4.8999999999999998E-3</c:v>
                </c:pt>
                <c:pt idx="124">
                  <c:v>4.4000000000000003E-3</c:v>
                </c:pt>
                <c:pt idx="125">
                  <c:v>3.7000000000000002E-3</c:v>
                </c:pt>
                <c:pt idx="126">
                  <c:v>5.5999999999999999E-3</c:v>
                </c:pt>
                <c:pt idx="127">
                  <c:v>1.6000000000000001E-3</c:v>
                </c:pt>
                <c:pt idx="128">
                  <c:v>2.8999999999999998E-3</c:v>
                </c:pt>
                <c:pt idx="129">
                  <c:v>4.1000000000000003E-3</c:v>
                </c:pt>
                <c:pt idx="130">
                  <c:v>3.5000000000000001E-3</c:v>
                </c:pt>
                <c:pt idx="131">
                  <c:v>3.7000000000000002E-3</c:v>
                </c:pt>
                <c:pt idx="132">
                  <c:v>3.8E-3</c:v>
                </c:pt>
                <c:pt idx="133">
                  <c:v>3.5000000000000001E-3</c:v>
                </c:pt>
                <c:pt idx="134">
                  <c:v>5.0000000000000001E-3</c:v>
                </c:pt>
                <c:pt idx="135">
                  <c:v>4.7999999999999996E-3</c:v>
                </c:pt>
                <c:pt idx="136">
                  <c:v>3.3E-3</c:v>
                </c:pt>
                <c:pt idx="137">
                  <c:v>4.1999999999999997E-3</c:v>
                </c:pt>
                <c:pt idx="138">
                  <c:v>2.5999999999999999E-3</c:v>
                </c:pt>
                <c:pt idx="139">
                  <c:v>1.9E-3</c:v>
                </c:pt>
              </c:numCache>
            </c:numRef>
          </c:yVal>
          <c:smooth val="0"/>
          <c:extLst>
            <c:ext xmlns:c16="http://schemas.microsoft.com/office/drawing/2014/chart" uri="{C3380CC4-5D6E-409C-BE32-E72D297353CC}">
              <c16:uniqueId val="{00000000-8B41-4803-ACDE-5F1703617CEE}"/>
            </c:ext>
          </c:extLst>
        </c:ser>
        <c:dLbls>
          <c:showLegendKey val="0"/>
          <c:showVal val="0"/>
          <c:showCatName val="0"/>
          <c:showSerName val="0"/>
          <c:showPercent val="0"/>
          <c:showBubbleSize val="0"/>
        </c:dLbls>
        <c:axId val="1389007568"/>
        <c:axId val="1179845312"/>
      </c:scatterChart>
      <c:valAx>
        <c:axId val="1389007568"/>
        <c:scaling>
          <c:orientation val="minMax"/>
          <c:max val="1"/>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ltLang="zh-CN">
                    <a:latin typeface="Times New Roman" panose="02020603050405020304" pitchFamily="18" charset="0"/>
                    <a:cs typeface="Times New Roman" panose="02020603050405020304" pitchFamily="18" charset="0"/>
                  </a:rPr>
                  <a:t>CER</a:t>
                </a:r>
                <a:endParaRPr lang="zh-CN" altLang="en-US">
                  <a:latin typeface="Times New Roman" panose="02020603050405020304" pitchFamily="18" charset="0"/>
                  <a:cs typeface="Times New Roman" panose="02020603050405020304" pitchFamily="18" charset="0"/>
                </a:endParaRPr>
              </a:p>
            </c:rich>
          </c:tx>
          <c:layout>
            <c:manualLayout>
              <c:xMode val="edge"/>
              <c:yMode val="edge"/>
              <c:x val="0.5255777586625201"/>
              <c:y val="0.911632758332954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179845312"/>
        <c:crosses val="autoZero"/>
        <c:crossBetween val="midCat"/>
      </c:valAx>
      <c:valAx>
        <c:axId val="1179845312"/>
        <c:scaling>
          <c:logBase val="10"/>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ltLang="zh-CN">
                    <a:latin typeface="Times New Roman" panose="02020603050405020304" pitchFamily="18" charset="0"/>
                    <a:cs typeface="Times New Roman" panose="02020603050405020304" pitchFamily="18" charset="0"/>
                  </a:rPr>
                  <a:t>Cavg</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38900756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8!$Q$28</c:f>
              <c:strCache>
                <c:ptCount val="1"/>
                <c:pt idx="0">
                  <c:v>无</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8!$P$29:$P$38</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8!$Q$29:$Q$38</c:f>
              <c:numCache>
                <c:formatCode>General</c:formatCode>
                <c:ptCount val="10"/>
                <c:pt idx="0">
                  <c:v>5</c:v>
                </c:pt>
                <c:pt idx="1">
                  <c:v>7.2</c:v>
                </c:pt>
                <c:pt idx="2">
                  <c:v>10.8</c:v>
                </c:pt>
                <c:pt idx="3">
                  <c:v>11.2</c:v>
                </c:pt>
                <c:pt idx="4">
                  <c:v>11.8</c:v>
                </c:pt>
                <c:pt idx="5">
                  <c:v>10.6</c:v>
                </c:pt>
                <c:pt idx="6">
                  <c:v>10.7</c:v>
                </c:pt>
                <c:pt idx="7">
                  <c:v>11.7</c:v>
                </c:pt>
                <c:pt idx="8">
                  <c:v>10.9</c:v>
                </c:pt>
                <c:pt idx="9">
                  <c:v>11</c:v>
                </c:pt>
              </c:numCache>
            </c:numRef>
          </c:val>
          <c:extLst>
            <c:ext xmlns:c16="http://schemas.microsoft.com/office/drawing/2014/chart" uri="{C3380CC4-5D6E-409C-BE32-E72D297353CC}">
              <c16:uniqueId val="{00000000-FE62-4661-8537-A16F3D8600B0}"/>
            </c:ext>
          </c:extLst>
        </c:ser>
        <c:ser>
          <c:idx val="1"/>
          <c:order val="1"/>
          <c:tx>
            <c:strRef>
              <c:f>Sheet8!$R$28</c:f>
              <c:strCache>
                <c:ptCount val="1"/>
                <c:pt idx="0">
                  <c:v>批调度</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8!$P$29:$P$38</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8!$R$29:$R$38</c:f>
              <c:numCache>
                <c:formatCode>General</c:formatCode>
                <c:ptCount val="10"/>
                <c:pt idx="0">
                  <c:v>2.7</c:v>
                </c:pt>
                <c:pt idx="1">
                  <c:v>5</c:v>
                </c:pt>
                <c:pt idx="2">
                  <c:v>10</c:v>
                </c:pt>
                <c:pt idx="3">
                  <c:v>14.4</c:v>
                </c:pt>
                <c:pt idx="4">
                  <c:v>21.6</c:v>
                </c:pt>
                <c:pt idx="5">
                  <c:v>28.7</c:v>
                </c:pt>
                <c:pt idx="6">
                  <c:v>28.8</c:v>
                </c:pt>
                <c:pt idx="7">
                  <c:v>31.7</c:v>
                </c:pt>
                <c:pt idx="8">
                  <c:v>35.4</c:v>
                </c:pt>
                <c:pt idx="9">
                  <c:v>35.6</c:v>
                </c:pt>
              </c:numCache>
            </c:numRef>
          </c:val>
          <c:extLst>
            <c:ext xmlns:c16="http://schemas.microsoft.com/office/drawing/2014/chart" uri="{C3380CC4-5D6E-409C-BE32-E72D297353CC}">
              <c16:uniqueId val="{00000001-FE62-4661-8537-A16F3D8600B0}"/>
            </c:ext>
          </c:extLst>
        </c:ser>
        <c:dLbls>
          <c:showLegendKey val="0"/>
          <c:showVal val="1"/>
          <c:showCatName val="0"/>
          <c:showSerName val="0"/>
          <c:showPercent val="0"/>
          <c:showBubbleSize val="0"/>
        </c:dLbls>
        <c:gapWidth val="75"/>
        <c:axId val="1307897600"/>
        <c:axId val="969375600"/>
      </c:barChart>
      <c:catAx>
        <c:axId val="1307897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800" dirty="0">
                    <a:solidFill>
                      <a:schemeClr val="tx1"/>
                    </a:solidFill>
                    <a:latin typeface="宋体" panose="02010600030101010101" pitchFamily="2" charset="-122"/>
                    <a:ea typeface="宋体" panose="02010600030101010101" pitchFamily="2" charset="-122"/>
                  </a:rPr>
                  <a:t>并发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9375600"/>
        <c:crosses val="autoZero"/>
        <c:auto val="1"/>
        <c:lblAlgn val="ctr"/>
        <c:lblOffset val="100"/>
        <c:noMultiLvlLbl val="0"/>
      </c:catAx>
      <c:valAx>
        <c:axId val="96937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800" dirty="0">
                    <a:solidFill>
                      <a:schemeClr val="tx1"/>
                    </a:solidFill>
                    <a:latin typeface="宋体" panose="02010600030101010101" pitchFamily="2" charset="-122"/>
                    <a:ea typeface="宋体" panose="02010600030101010101" pitchFamily="2" charset="-122"/>
                  </a:rPr>
                  <a:t>每秒处理请求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078976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8!$Q$40</c:f>
              <c:strCache>
                <c:ptCount val="1"/>
                <c:pt idx="0">
                  <c:v>无</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8!$P$41:$P$50</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8!$Q$41:$Q$50</c:f>
              <c:numCache>
                <c:formatCode>General</c:formatCode>
                <c:ptCount val="10"/>
                <c:pt idx="0">
                  <c:v>300</c:v>
                </c:pt>
                <c:pt idx="1">
                  <c:v>380</c:v>
                </c:pt>
                <c:pt idx="2">
                  <c:v>520</c:v>
                </c:pt>
                <c:pt idx="3">
                  <c:v>1100</c:v>
                </c:pt>
                <c:pt idx="4">
                  <c:v>1400</c:v>
                </c:pt>
                <c:pt idx="5">
                  <c:v>2000</c:v>
                </c:pt>
                <c:pt idx="6">
                  <c:v>2200</c:v>
                </c:pt>
                <c:pt idx="7">
                  <c:v>2500</c:v>
                </c:pt>
                <c:pt idx="8">
                  <c:v>2800</c:v>
                </c:pt>
                <c:pt idx="9">
                  <c:v>3400</c:v>
                </c:pt>
              </c:numCache>
            </c:numRef>
          </c:val>
          <c:extLst>
            <c:ext xmlns:c16="http://schemas.microsoft.com/office/drawing/2014/chart" uri="{C3380CC4-5D6E-409C-BE32-E72D297353CC}">
              <c16:uniqueId val="{00000000-7CE5-4C3C-8009-91AEC550D1C7}"/>
            </c:ext>
          </c:extLst>
        </c:ser>
        <c:ser>
          <c:idx val="1"/>
          <c:order val="1"/>
          <c:tx>
            <c:strRef>
              <c:f>Sheet8!$R$40</c:f>
              <c:strCache>
                <c:ptCount val="1"/>
                <c:pt idx="0">
                  <c:v>批调度</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8!$P$41:$P$50</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8!$R$41:$R$50</c:f>
              <c:numCache>
                <c:formatCode>General</c:formatCode>
                <c:ptCount val="10"/>
                <c:pt idx="0">
                  <c:v>420</c:v>
                </c:pt>
                <c:pt idx="1">
                  <c:v>500</c:v>
                </c:pt>
                <c:pt idx="2">
                  <c:v>460</c:v>
                </c:pt>
                <c:pt idx="3">
                  <c:v>680</c:v>
                </c:pt>
                <c:pt idx="4">
                  <c:v>740</c:v>
                </c:pt>
                <c:pt idx="5">
                  <c:v>720</c:v>
                </c:pt>
                <c:pt idx="6">
                  <c:v>840</c:v>
                </c:pt>
                <c:pt idx="7">
                  <c:v>910</c:v>
                </c:pt>
                <c:pt idx="8">
                  <c:v>940</c:v>
                </c:pt>
                <c:pt idx="9">
                  <c:v>1100</c:v>
                </c:pt>
              </c:numCache>
            </c:numRef>
          </c:val>
          <c:extLst>
            <c:ext xmlns:c16="http://schemas.microsoft.com/office/drawing/2014/chart" uri="{C3380CC4-5D6E-409C-BE32-E72D297353CC}">
              <c16:uniqueId val="{00000001-7CE5-4C3C-8009-91AEC550D1C7}"/>
            </c:ext>
          </c:extLst>
        </c:ser>
        <c:dLbls>
          <c:showLegendKey val="0"/>
          <c:showVal val="1"/>
          <c:showCatName val="0"/>
          <c:showSerName val="0"/>
          <c:showPercent val="0"/>
          <c:showBubbleSize val="0"/>
        </c:dLbls>
        <c:gapWidth val="75"/>
        <c:axId val="1430819728"/>
        <c:axId val="1508636960"/>
      </c:barChart>
      <c:catAx>
        <c:axId val="14308197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800">
                    <a:solidFill>
                      <a:schemeClr val="tx1"/>
                    </a:solidFill>
                    <a:latin typeface="宋体" panose="02010600030101010101" pitchFamily="2" charset="-122"/>
                    <a:ea typeface="宋体" panose="02010600030101010101" pitchFamily="2" charset="-122"/>
                  </a:rPr>
                  <a:t>并发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08636960"/>
        <c:crosses val="autoZero"/>
        <c:auto val="1"/>
        <c:lblAlgn val="ctr"/>
        <c:lblOffset val="100"/>
        <c:noMultiLvlLbl val="0"/>
      </c:catAx>
      <c:valAx>
        <c:axId val="1508636960"/>
        <c:scaling>
          <c:orientation val="minMax"/>
          <c:max val="35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ltLang="zh-CN" sz="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P90</a:t>
                </a:r>
                <a:r>
                  <a:rPr lang="zh-CN" altLang="en-US" sz="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ms</a:t>
                </a:r>
                <a:r>
                  <a:rPr lang="zh-CN" altLang="en-US" sz="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08197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8!$T$28</c:f>
              <c:strCache>
                <c:ptCount val="1"/>
                <c:pt idx="0">
                  <c:v>无</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altLang="en-US" sz="1000" b="0" i="0" u="none" strike="noStrike" kern="1200" baseline="0">
                    <a:solidFill>
                      <a:schemeClr val="tx1"/>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8!$P$29:$P$38</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8!$T$29:$T$38</c:f>
              <c:numCache>
                <c:formatCode>General</c:formatCode>
                <c:ptCount val="10"/>
                <c:pt idx="0">
                  <c:v>230</c:v>
                </c:pt>
                <c:pt idx="1">
                  <c:v>284</c:v>
                </c:pt>
                <c:pt idx="2">
                  <c:v>383</c:v>
                </c:pt>
                <c:pt idx="3">
                  <c:v>721</c:v>
                </c:pt>
                <c:pt idx="4">
                  <c:v>1084</c:v>
                </c:pt>
                <c:pt idx="5">
                  <c:v>1619</c:v>
                </c:pt>
                <c:pt idx="6">
                  <c:v>1757</c:v>
                </c:pt>
                <c:pt idx="7">
                  <c:v>2234</c:v>
                </c:pt>
                <c:pt idx="8">
                  <c:v>2506</c:v>
                </c:pt>
                <c:pt idx="9">
                  <c:v>2974</c:v>
                </c:pt>
              </c:numCache>
            </c:numRef>
          </c:val>
          <c:extLst>
            <c:ext xmlns:c16="http://schemas.microsoft.com/office/drawing/2014/chart" uri="{C3380CC4-5D6E-409C-BE32-E72D297353CC}">
              <c16:uniqueId val="{00000000-A492-4DDF-AE8D-7520B0E1CE54}"/>
            </c:ext>
          </c:extLst>
        </c:ser>
        <c:ser>
          <c:idx val="1"/>
          <c:order val="1"/>
          <c:tx>
            <c:strRef>
              <c:f>Sheet8!$U$28</c:f>
              <c:strCache>
                <c:ptCount val="1"/>
                <c:pt idx="0">
                  <c:v>批调度</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altLang="en-US" sz="1000" b="0" i="0" u="none" strike="noStrike" kern="1200" baseline="0">
                    <a:solidFill>
                      <a:schemeClr val="tx1"/>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8!$P$29:$P$38</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8!$U$29:$U$38</c:f>
              <c:numCache>
                <c:formatCode>General</c:formatCode>
                <c:ptCount val="10"/>
                <c:pt idx="0">
                  <c:v>349</c:v>
                </c:pt>
                <c:pt idx="1">
                  <c:v>393</c:v>
                </c:pt>
                <c:pt idx="2">
                  <c:v>400</c:v>
                </c:pt>
                <c:pt idx="3">
                  <c:v>519</c:v>
                </c:pt>
                <c:pt idx="4">
                  <c:v>569</c:v>
                </c:pt>
                <c:pt idx="5">
                  <c:v>570</c:v>
                </c:pt>
                <c:pt idx="6">
                  <c:v>622</c:v>
                </c:pt>
                <c:pt idx="7">
                  <c:v>734</c:v>
                </c:pt>
                <c:pt idx="8">
                  <c:v>808</c:v>
                </c:pt>
                <c:pt idx="9">
                  <c:v>892</c:v>
                </c:pt>
              </c:numCache>
            </c:numRef>
          </c:val>
          <c:extLst>
            <c:ext xmlns:c16="http://schemas.microsoft.com/office/drawing/2014/chart" uri="{C3380CC4-5D6E-409C-BE32-E72D297353CC}">
              <c16:uniqueId val="{00000001-A492-4DDF-AE8D-7520B0E1CE54}"/>
            </c:ext>
          </c:extLst>
        </c:ser>
        <c:dLbls>
          <c:showLegendKey val="0"/>
          <c:showVal val="1"/>
          <c:showCatName val="0"/>
          <c:showSerName val="0"/>
          <c:showPercent val="0"/>
          <c:showBubbleSize val="0"/>
        </c:dLbls>
        <c:gapWidth val="75"/>
        <c:axId val="1295572432"/>
        <c:axId val="1192511760"/>
      </c:barChart>
      <c:catAx>
        <c:axId val="1295572432"/>
        <c:scaling>
          <c:orientation val="minMax"/>
        </c:scaling>
        <c:delete val="0"/>
        <c:axPos val="b"/>
        <c:title>
          <c:tx>
            <c:rich>
              <a:bodyPr rot="0" spcFirstLastPara="1" vertOverflow="ellipsis" vert="horz" wrap="square" anchor="ctr" anchorCtr="1"/>
              <a:lstStyle/>
              <a:p>
                <a:pPr>
                  <a:defRPr lang="zh-CN" altLang="en-US" sz="1000" b="0" i="0" u="none" strike="noStrike" kern="1200" baseline="0">
                    <a:solidFill>
                      <a:schemeClr val="tx1"/>
                    </a:solidFill>
                    <a:latin typeface="+mn-lt"/>
                    <a:ea typeface="+mn-ea"/>
                    <a:cs typeface="+mn-cs"/>
                  </a:defRPr>
                </a:pPr>
                <a:r>
                  <a:rPr lang="zh-CN" altLang="en-US" sz="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并发数</a:t>
                </a:r>
              </a:p>
            </c:rich>
          </c:tx>
          <c:overlay val="0"/>
          <c:spPr>
            <a:noFill/>
            <a:ln>
              <a:noFill/>
            </a:ln>
            <a:effectLst/>
          </c:spPr>
          <c:txPr>
            <a:bodyPr rot="0" spcFirstLastPara="1" vertOverflow="ellipsis" vert="horz" wrap="square" anchor="ctr" anchorCtr="1"/>
            <a:lstStyle/>
            <a:p>
              <a:pPr>
                <a:defRPr lang="zh-CN" altLang="en-US"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1000" b="0" i="0" u="none" strike="noStrike" kern="1200" baseline="0">
                <a:solidFill>
                  <a:schemeClr val="tx1"/>
                </a:solidFill>
                <a:latin typeface="+mn-lt"/>
                <a:ea typeface="+mn-ea"/>
                <a:cs typeface="+mn-cs"/>
              </a:defRPr>
            </a:pPr>
            <a:endParaRPr lang="zh-CN"/>
          </a:p>
        </c:txPr>
        <c:crossAx val="1192511760"/>
        <c:crosses val="autoZero"/>
        <c:auto val="1"/>
        <c:lblAlgn val="ctr"/>
        <c:lblOffset val="100"/>
        <c:noMultiLvlLbl val="0"/>
      </c:catAx>
      <c:valAx>
        <c:axId val="1192511760"/>
        <c:scaling>
          <c:orientation val="minMax"/>
          <c:max val="3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altLang="en-US" sz="1000" b="0" i="0" u="none" strike="noStrike" kern="1200" baseline="0">
                    <a:solidFill>
                      <a:schemeClr val="tx1"/>
                    </a:solidFill>
                    <a:latin typeface="+mn-lt"/>
                    <a:ea typeface="+mn-ea"/>
                    <a:cs typeface="+mn-cs"/>
                  </a:defRPr>
                </a:pPr>
                <a:r>
                  <a:rPr lang="zh-CN" altLang="en-US" sz="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接口平均耗时（</a:t>
                </a:r>
                <a:r>
                  <a:rPr lang="en-US" altLang="zh-CN" sz="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ms</a:t>
                </a:r>
                <a:r>
                  <a:rPr lang="zh-CN" altLang="en-US" sz="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c:rich>
          </c:tx>
          <c:overlay val="0"/>
          <c:spPr>
            <a:noFill/>
            <a:ln>
              <a:noFill/>
            </a:ln>
            <a:effectLst/>
          </c:spPr>
          <c:txPr>
            <a:bodyPr rot="-5400000" spcFirstLastPara="1" vertOverflow="ellipsis" vert="horz" wrap="square" anchor="ctr" anchorCtr="1"/>
            <a:lstStyle/>
            <a:p>
              <a:pPr>
                <a:defRPr lang="zh-CN" altLang="en-US"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1000" b="0" i="0" u="none" strike="noStrike" kern="1200" baseline="0">
                <a:solidFill>
                  <a:schemeClr val="tx1"/>
                </a:solidFill>
                <a:latin typeface="+mn-lt"/>
                <a:ea typeface="+mn-ea"/>
                <a:cs typeface="+mn-cs"/>
              </a:defRPr>
            </a:pPr>
            <a:endParaRPr lang="zh-CN"/>
          </a:p>
        </c:txPr>
        <c:crossAx val="12955724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lang="zh-CN" altLang="en-US" sz="900" b="0" i="0" u="none" strike="noStrike" kern="1200" baseline="0">
              <a:solidFill>
                <a:schemeClr val="tx1"/>
              </a:solidFill>
              <a:latin typeface="+mn-lt"/>
              <a:ea typeface="+mn-ea"/>
              <a:cs typeface="+mn-cs"/>
            </a:defRPr>
          </a:pPr>
          <a:endParaRPr lang="zh-CN"/>
        </a:p>
      </c:txPr>
    </c:legend>
    <c:plotVisOnly val="1"/>
    <c:dispBlanksAs val="gap"/>
    <c:showDLblsOverMax val="0"/>
  </c:chart>
  <c:spPr>
    <a:noFill/>
    <a:ln>
      <a:noFill/>
    </a:ln>
    <a:effectLst/>
  </c:spPr>
  <c:txPr>
    <a:bodyPr/>
    <a:lstStyle/>
    <a:p>
      <a:pPr>
        <a:defRPr lang="zh-CN" altLang="en-US" sz="1000" b="0" i="0" u="none" strike="noStrike" kern="1200" baseline="0">
          <a:solidFill>
            <a:schemeClr val="tx1"/>
          </a:solidFill>
          <a:latin typeface="+mn-lt"/>
          <a:ea typeface="+mn-ea"/>
          <a:cs typeface="+mn-cs"/>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per-deps'!$G$1</c:f>
              <c:strCache>
                <c:ptCount val="1"/>
                <c:pt idx="0">
                  <c:v>阿拉伯语</c:v>
                </c:pt>
              </c:strCache>
            </c:strRef>
          </c:tx>
          <c:spPr>
            <a:ln w="19050" cap="rnd">
              <a:noFill/>
              <a:round/>
            </a:ln>
            <a:effectLst/>
          </c:spPr>
          <c:marker>
            <c:symbol val="circle"/>
            <c:size val="3"/>
            <c:spPr>
              <a:solidFill>
                <a:schemeClr val="accent1"/>
              </a:solidFill>
              <a:ln w="9525">
                <a:solidFill>
                  <a:schemeClr val="accent1"/>
                </a:solidFill>
              </a:ln>
              <a:effectLst/>
            </c:spPr>
          </c:marker>
          <c:xVal>
            <c:numRef>
              <c:f>'per-deps'!$F$2:$F$711</c:f>
              <c:numCache>
                <c:formatCode>General</c:formatCode>
                <c:ptCount val="71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numCache>
            </c:numRef>
          </c:xVal>
          <c:yVal>
            <c:numRef>
              <c:f>'per-deps'!$G$2:$G$711</c:f>
              <c:numCache>
                <c:formatCode>General</c:formatCode>
                <c:ptCount val="710"/>
                <c:pt idx="0">
                  <c:v>-18.255963862402044</c:v>
                </c:pt>
                <c:pt idx="1">
                  <c:v>-17.696609718318079</c:v>
                </c:pt>
                <c:pt idx="2">
                  <c:v>-17.64873142330865</c:v>
                </c:pt>
                <c:pt idx="3">
                  <c:v>-17.333671801689462</c:v>
                </c:pt>
                <c:pt idx="4">
                  <c:v>-17.030462320616316</c:v>
                </c:pt>
                <c:pt idx="5">
                  <c:v>-16.018112445661707</c:v>
                </c:pt>
                <c:pt idx="6">
                  <c:v>-15.741797991509291</c:v>
                </c:pt>
                <c:pt idx="7">
                  <c:v>-14.927841832516048</c:v>
                </c:pt>
                <c:pt idx="8">
                  <c:v>-14.903610572834866</c:v>
                </c:pt>
                <c:pt idx="9">
                  <c:v>-14.478413567820731</c:v>
                </c:pt>
                <c:pt idx="10">
                  <c:v>-14.340134319202468</c:v>
                </c:pt>
                <c:pt idx="11">
                  <c:v>-14.262064197062969</c:v>
                </c:pt>
                <c:pt idx="12">
                  <c:v>-14.074282657639031</c:v>
                </c:pt>
                <c:pt idx="13">
                  <c:v>-13.748405271672175</c:v>
                </c:pt>
                <c:pt idx="14">
                  <c:v>-13.443212385897025</c:v>
                </c:pt>
                <c:pt idx="15">
                  <c:v>-12.760027822824634</c:v>
                </c:pt>
                <c:pt idx="16">
                  <c:v>-12.723606241328635</c:v>
                </c:pt>
                <c:pt idx="17">
                  <c:v>-12.711026929628195</c:v>
                </c:pt>
                <c:pt idx="18">
                  <c:v>-12.623218748907174</c:v>
                </c:pt>
                <c:pt idx="19">
                  <c:v>-12.488793901969263</c:v>
                </c:pt>
                <c:pt idx="20">
                  <c:v>-12.396547834739433</c:v>
                </c:pt>
                <c:pt idx="21">
                  <c:v>-12.376788479693912</c:v>
                </c:pt>
                <c:pt idx="22">
                  <c:v>-12.228538961801972</c:v>
                </c:pt>
                <c:pt idx="23">
                  <c:v>-12.198192574051944</c:v>
                </c:pt>
                <c:pt idx="24">
                  <c:v>-12.092524137194669</c:v>
                </c:pt>
                <c:pt idx="25">
                  <c:v>-11.796082784321566</c:v>
                </c:pt>
                <c:pt idx="26">
                  <c:v>-11.632733655242101</c:v>
                </c:pt>
                <c:pt idx="27">
                  <c:v>-11.58408551523088</c:v>
                </c:pt>
                <c:pt idx="28">
                  <c:v>-11.516935211819728</c:v>
                </c:pt>
                <c:pt idx="29">
                  <c:v>-11.516385745118166</c:v>
                </c:pt>
                <c:pt idx="30">
                  <c:v>-11.452708248746681</c:v>
                </c:pt>
                <c:pt idx="31">
                  <c:v>-11.362821264663518</c:v>
                </c:pt>
                <c:pt idx="32">
                  <c:v>-11.337931088655196</c:v>
                </c:pt>
                <c:pt idx="33">
                  <c:v>-11.206497618309173</c:v>
                </c:pt>
                <c:pt idx="34">
                  <c:v>-11.155257444934653</c:v>
                </c:pt>
                <c:pt idx="35">
                  <c:v>-10.92033269785167</c:v>
                </c:pt>
                <c:pt idx="36">
                  <c:v>-10.892108745409129</c:v>
                </c:pt>
                <c:pt idx="37">
                  <c:v>-10.853751828303459</c:v>
                </c:pt>
                <c:pt idx="38">
                  <c:v>-10.793018378956052</c:v>
                </c:pt>
                <c:pt idx="39">
                  <c:v>-10.679133824932897</c:v>
                </c:pt>
                <c:pt idx="40">
                  <c:v>-10.652805273777153</c:v>
                </c:pt>
                <c:pt idx="41">
                  <c:v>-10.552744651183508</c:v>
                </c:pt>
                <c:pt idx="42">
                  <c:v>-10.535240106330502</c:v>
                </c:pt>
                <c:pt idx="43">
                  <c:v>-10.503683116978298</c:v>
                </c:pt>
                <c:pt idx="44">
                  <c:v>-10.489722373516734</c:v>
                </c:pt>
                <c:pt idx="45">
                  <c:v>-10.471243135376175</c:v>
                </c:pt>
                <c:pt idx="46">
                  <c:v>-10.384624110046957</c:v>
                </c:pt>
                <c:pt idx="47">
                  <c:v>-10.380181786391162</c:v>
                </c:pt>
                <c:pt idx="48">
                  <c:v>-10.374900841955387</c:v>
                </c:pt>
                <c:pt idx="49">
                  <c:v>-10.359376743706353</c:v>
                </c:pt>
                <c:pt idx="50">
                  <c:v>-10.313636414018841</c:v>
                </c:pt>
                <c:pt idx="51">
                  <c:v>-10.306441580183849</c:v>
                </c:pt>
                <c:pt idx="52">
                  <c:v>-10.271525670564506</c:v>
                </c:pt>
                <c:pt idx="53">
                  <c:v>-10.245480357291234</c:v>
                </c:pt>
                <c:pt idx="54">
                  <c:v>-10.224283366622808</c:v>
                </c:pt>
                <c:pt idx="55">
                  <c:v>-10.144325977966009</c:v>
                </c:pt>
                <c:pt idx="56">
                  <c:v>-10.124839507459997</c:v>
                </c:pt>
                <c:pt idx="57">
                  <c:v>-10.122369495638758</c:v>
                </c:pt>
                <c:pt idx="58">
                  <c:v>-10.102531750996524</c:v>
                </c:pt>
                <c:pt idx="59">
                  <c:v>-10.100705125487993</c:v>
                </c:pt>
                <c:pt idx="60">
                  <c:v>-9.9638428058066992</c:v>
                </c:pt>
                <c:pt idx="61">
                  <c:v>-9.9097791279011656</c:v>
                </c:pt>
                <c:pt idx="62">
                  <c:v>-9.9024363891666756</c:v>
                </c:pt>
                <c:pt idx="63">
                  <c:v>-9.8907223211281696</c:v>
                </c:pt>
                <c:pt idx="64">
                  <c:v>-9.881343671452365</c:v>
                </c:pt>
                <c:pt idx="65">
                  <c:v>-9.8743189282517623</c:v>
                </c:pt>
                <c:pt idx="66">
                  <c:v>-9.8034111008693952</c:v>
                </c:pt>
                <c:pt idx="67">
                  <c:v>-9.7912385276424825</c:v>
                </c:pt>
                <c:pt idx="68">
                  <c:v>-9.7150859925247097</c:v>
                </c:pt>
                <c:pt idx="69">
                  <c:v>-9.6674539591729118</c:v>
                </c:pt>
                <c:pt idx="70">
                  <c:v>-9.6672772128180249</c:v>
                </c:pt>
                <c:pt idx="71">
                  <c:v>-9.6241555393757299</c:v>
                </c:pt>
                <c:pt idx="72">
                  <c:v>-9.6187799358042909</c:v>
                </c:pt>
                <c:pt idx="73">
                  <c:v>-9.5941545095659819</c:v>
                </c:pt>
                <c:pt idx="74">
                  <c:v>-9.5691881625344184</c:v>
                </c:pt>
                <c:pt idx="75">
                  <c:v>-9.5389948563553535</c:v>
                </c:pt>
                <c:pt idx="76">
                  <c:v>-9.5323827678242612</c:v>
                </c:pt>
                <c:pt idx="77">
                  <c:v>-9.5271195719764314</c:v>
                </c:pt>
                <c:pt idx="78">
                  <c:v>-9.5058286616968193</c:v>
                </c:pt>
                <c:pt idx="79">
                  <c:v>-9.4770108710828929</c:v>
                </c:pt>
                <c:pt idx="80">
                  <c:v>-9.4587002445277264</c:v>
                </c:pt>
                <c:pt idx="81">
                  <c:v>-9.4424647237122343</c:v>
                </c:pt>
                <c:pt idx="82">
                  <c:v>-9.4259489231122178</c:v>
                </c:pt>
                <c:pt idx="83">
                  <c:v>-9.4072848038473147</c:v>
                </c:pt>
                <c:pt idx="84">
                  <c:v>-9.3351486262747887</c:v>
                </c:pt>
                <c:pt idx="85">
                  <c:v>-9.3292686669961267</c:v>
                </c:pt>
                <c:pt idx="86">
                  <c:v>-9.3278924119065092</c:v>
                </c:pt>
                <c:pt idx="87">
                  <c:v>-9.2736423738276361</c:v>
                </c:pt>
                <c:pt idx="88">
                  <c:v>-9.2449118471043974</c:v>
                </c:pt>
                <c:pt idx="89">
                  <c:v>-9.2393232604776667</c:v>
                </c:pt>
                <c:pt idx="90">
                  <c:v>-9.2283472378875739</c:v>
                </c:pt>
                <c:pt idx="91">
                  <c:v>-9.2259001513257033</c:v>
                </c:pt>
                <c:pt idx="92">
                  <c:v>-9.2190743402148794</c:v>
                </c:pt>
                <c:pt idx="93">
                  <c:v>-9.1553583885695531</c:v>
                </c:pt>
                <c:pt idx="94">
                  <c:v>-9.1488934654134404</c:v>
                </c:pt>
                <c:pt idx="95">
                  <c:v>-9.1420757890721092</c:v>
                </c:pt>
                <c:pt idx="96">
                  <c:v>-9.1152428822091416</c:v>
                </c:pt>
                <c:pt idx="97">
                  <c:v>-9.1048747487558686</c:v>
                </c:pt>
                <c:pt idx="98">
                  <c:v>-9.0870070973746362</c:v>
                </c:pt>
                <c:pt idx="99">
                  <c:v>-8.9763949392523728</c:v>
                </c:pt>
                <c:pt idx="100">
                  <c:v>-8.9500205375777711</c:v>
                </c:pt>
                <c:pt idx="101">
                  <c:v>-8.9452239816877626</c:v>
                </c:pt>
                <c:pt idx="102">
                  <c:v>-8.9322726891651261</c:v>
                </c:pt>
                <c:pt idx="103">
                  <c:v>-8.9186683965113271</c:v>
                </c:pt>
                <c:pt idx="104">
                  <c:v>-8.9128816173193339</c:v>
                </c:pt>
                <c:pt idx="105">
                  <c:v>-8.8890696680281636</c:v>
                </c:pt>
                <c:pt idx="106">
                  <c:v>-8.8830610314869443</c:v>
                </c:pt>
                <c:pt idx="107">
                  <c:v>-8.8803980037718677</c:v>
                </c:pt>
                <c:pt idx="108">
                  <c:v>-8.8309785397098963</c:v>
                </c:pt>
                <c:pt idx="109">
                  <c:v>-8.8165459796190078</c:v>
                </c:pt>
                <c:pt idx="110">
                  <c:v>-8.8079482678124403</c:v>
                </c:pt>
                <c:pt idx="111">
                  <c:v>-8.8074882835750792</c:v>
                </c:pt>
                <c:pt idx="112">
                  <c:v>-8.7971408568077418</c:v>
                </c:pt>
                <c:pt idx="113">
                  <c:v>-8.7094384280898307</c:v>
                </c:pt>
                <c:pt idx="114">
                  <c:v>-8.6919035627324384</c:v>
                </c:pt>
                <c:pt idx="115">
                  <c:v>-8.6749292569440559</c:v>
                </c:pt>
                <c:pt idx="116">
                  <c:v>-8.6546130399519967</c:v>
                </c:pt>
                <c:pt idx="117">
                  <c:v>-8.6513872340944395</c:v>
                </c:pt>
                <c:pt idx="118">
                  <c:v>-8.6414687315355607</c:v>
                </c:pt>
                <c:pt idx="119">
                  <c:v>-8.6376032369877631</c:v>
                </c:pt>
                <c:pt idx="120">
                  <c:v>-8.633995096965041</c:v>
                </c:pt>
                <c:pt idx="121">
                  <c:v>-8.6199759310681809</c:v>
                </c:pt>
                <c:pt idx="122">
                  <c:v>-8.6197718223068982</c:v>
                </c:pt>
                <c:pt idx="123">
                  <c:v>-8.6174060834397732</c:v>
                </c:pt>
                <c:pt idx="124">
                  <c:v>-8.6061076281688091</c:v>
                </c:pt>
                <c:pt idx="125">
                  <c:v>-8.5899793384054188</c:v>
                </c:pt>
                <c:pt idx="126">
                  <c:v>-8.5568530780697216</c:v>
                </c:pt>
                <c:pt idx="127">
                  <c:v>-8.54940236875861</c:v>
                </c:pt>
                <c:pt idx="128">
                  <c:v>-8.548731620039506</c:v>
                </c:pt>
                <c:pt idx="129">
                  <c:v>-8.5484794421858936</c:v>
                </c:pt>
                <c:pt idx="130">
                  <c:v>-8.5166503078186224</c:v>
                </c:pt>
                <c:pt idx="131">
                  <c:v>-8.5162139883651857</c:v>
                </c:pt>
                <c:pt idx="132">
                  <c:v>-8.4781550996319446</c:v>
                </c:pt>
                <c:pt idx="133">
                  <c:v>-8.4693185214127649</c:v>
                </c:pt>
                <c:pt idx="134">
                  <c:v>-8.4683763672031098</c:v>
                </c:pt>
                <c:pt idx="135">
                  <c:v>-8.4672493318690734</c:v>
                </c:pt>
                <c:pt idx="136">
                  <c:v>-8.4439358220891432</c:v>
                </c:pt>
                <c:pt idx="137">
                  <c:v>-8.4283924962032071</c:v>
                </c:pt>
                <c:pt idx="138">
                  <c:v>-8.4187927287026927</c:v>
                </c:pt>
                <c:pt idx="139">
                  <c:v>-8.4171228823876323</c:v>
                </c:pt>
                <c:pt idx="140">
                  <c:v>-8.4147652782899609</c:v>
                </c:pt>
                <c:pt idx="141">
                  <c:v>-8.4131124410383276</c:v>
                </c:pt>
                <c:pt idx="142">
                  <c:v>-8.3965167717925997</c:v>
                </c:pt>
                <c:pt idx="143">
                  <c:v>-8.3917290901965647</c:v>
                </c:pt>
                <c:pt idx="144">
                  <c:v>-8.3783333434509952</c:v>
                </c:pt>
                <c:pt idx="145">
                  <c:v>-8.3777860953229446</c:v>
                </c:pt>
                <c:pt idx="146">
                  <c:v>-8.376741147208131</c:v>
                </c:pt>
                <c:pt idx="147">
                  <c:v>-8.3758566759092563</c:v>
                </c:pt>
                <c:pt idx="148">
                  <c:v>-8.3665201791298376</c:v>
                </c:pt>
                <c:pt idx="149">
                  <c:v>-8.3059553413678238</c:v>
                </c:pt>
                <c:pt idx="150">
                  <c:v>-8.3038114598499249</c:v>
                </c:pt>
                <c:pt idx="151">
                  <c:v>-8.2896155475982169</c:v>
                </c:pt>
                <c:pt idx="152">
                  <c:v>-8.2606794330646629</c:v>
                </c:pt>
                <c:pt idx="153">
                  <c:v>-8.2427888564240224</c:v>
                </c:pt>
                <c:pt idx="154">
                  <c:v>-8.2393256632028056</c:v>
                </c:pt>
                <c:pt idx="155">
                  <c:v>-8.2381461216294927</c:v>
                </c:pt>
                <c:pt idx="156">
                  <c:v>-8.2342266417933843</c:v>
                </c:pt>
                <c:pt idx="157">
                  <c:v>-8.2249589207921918</c:v>
                </c:pt>
                <c:pt idx="158">
                  <c:v>-8.2227026315506837</c:v>
                </c:pt>
                <c:pt idx="159">
                  <c:v>-8.2032065472262232</c:v>
                </c:pt>
                <c:pt idx="160">
                  <c:v>-8.1957942931889907</c:v>
                </c:pt>
                <c:pt idx="161">
                  <c:v>-8.193613435446208</c:v>
                </c:pt>
                <c:pt idx="162">
                  <c:v>-8.1798996931667514</c:v>
                </c:pt>
                <c:pt idx="163">
                  <c:v>-8.1793073340443634</c:v>
                </c:pt>
                <c:pt idx="164">
                  <c:v>-8.1779103722688102</c:v>
                </c:pt>
                <c:pt idx="165">
                  <c:v>-8.1665712431504929</c:v>
                </c:pt>
                <c:pt idx="166">
                  <c:v>-8.1152120063318645</c:v>
                </c:pt>
                <c:pt idx="167">
                  <c:v>-8.1038876677034608</c:v>
                </c:pt>
                <c:pt idx="168">
                  <c:v>-8.043772460835882</c:v>
                </c:pt>
                <c:pt idx="169">
                  <c:v>-8.0430063134565959</c:v>
                </c:pt>
                <c:pt idx="170">
                  <c:v>-8.0391837113296241</c:v>
                </c:pt>
                <c:pt idx="171">
                  <c:v>-8.0278223964763757</c:v>
                </c:pt>
                <c:pt idx="172">
                  <c:v>-7.9998772447693627</c:v>
                </c:pt>
                <c:pt idx="173">
                  <c:v>-7.9915043484100137</c:v>
                </c:pt>
                <c:pt idx="174">
                  <c:v>-7.9756356317452139</c:v>
                </c:pt>
                <c:pt idx="175">
                  <c:v>-7.9714499230900175</c:v>
                </c:pt>
                <c:pt idx="176">
                  <c:v>-7.9638246859975315</c:v>
                </c:pt>
                <c:pt idx="177">
                  <c:v>-7.9550650183260716</c:v>
                </c:pt>
                <c:pt idx="178">
                  <c:v>-7.9269993241259549</c:v>
                </c:pt>
                <c:pt idx="179">
                  <c:v>-7.9242556882406507</c:v>
                </c:pt>
                <c:pt idx="180">
                  <c:v>-7.890855064316451</c:v>
                </c:pt>
                <c:pt idx="181">
                  <c:v>-7.8840144627156716</c:v>
                </c:pt>
                <c:pt idx="182">
                  <c:v>-7.8616689905028361</c:v>
                </c:pt>
                <c:pt idx="183">
                  <c:v>-7.8569774470914604</c:v>
                </c:pt>
                <c:pt idx="184">
                  <c:v>-7.8307117555179575</c:v>
                </c:pt>
                <c:pt idx="185">
                  <c:v>-7.8134786161555034</c:v>
                </c:pt>
                <c:pt idx="186">
                  <c:v>-7.8103112327332029</c:v>
                </c:pt>
                <c:pt idx="187">
                  <c:v>-7.7978339754134032</c:v>
                </c:pt>
                <c:pt idx="188">
                  <c:v>-7.7842540870680086</c:v>
                </c:pt>
                <c:pt idx="189">
                  <c:v>-7.7567223295550241</c:v>
                </c:pt>
                <c:pt idx="190">
                  <c:v>-7.7458165617921511</c:v>
                </c:pt>
                <c:pt idx="191">
                  <c:v>-7.7337889353667464</c:v>
                </c:pt>
                <c:pt idx="192">
                  <c:v>-7.7294597589590781</c:v>
                </c:pt>
                <c:pt idx="193">
                  <c:v>-7.7281544982211985</c:v>
                </c:pt>
                <c:pt idx="194">
                  <c:v>-7.7170675469564518</c:v>
                </c:pt>
                <c:pt idx="195">
                  <c:v>-7.6928222363098353</c:v>
                </c:pt>
                <c:pt idx="196">
                  <c:v>-7.6908558406713006</c:v>
                </c:pt>
                <c:pt idx="197">
                  <c:v>-7.681582203474127</c:v>
                </c:pt>
                <c:pt idx="198">
                  <c:v>-7.681483107191478</c:v>
                </c:pt>
                <c:pt idx="199">
                  <c:v>-7.6692062610104506</c:v>
                </c:pt>
                <c:pt idx="200">
                  <c:v>-7.6514702449897669</c:v>
                </c:pt>
                <c:pt idx="201">
                  <c:v>-7.6387881393842072</c:v>
                </c:pt>
                <c:pt idx="202">
                  <c:v>-7.634731107991569</c:v>
                </c:pt>
                <c:pt idx="203">
                  <c:v>-7.6345795054696026</c:v>
                </c:pt>
                <c:pt idx="204">
                  <c:v>-7.6237269834705232</c:v>
                </c:pt>
                <c:pt idx="205">
                  <c:v>-7.6046590838300441</c:v>
                </c:pt>
                <c:pt idx="206">
                  <c:v>-7.601294986891479</c:v>
                </c:pt>
                <c:pt idx="207">
                  <c:v>-7.5868809149130119</c:v>
                </c:pt>
                <c:pt idx="208">
                  <c:v>-7.5772138506832682</c:v>
                </c:pt>
                <c:pt idx="209">
                  <c:v>-7.5659309254267351</c:v>
                </c:pt>
                <c:pt idx="210">
                  <c:v>-7.5151470386670685</c:v>
                </c:pt>
                <c:pt idx="211">
                  <c:v>-7.5120402962535797</c:v>
                </c:pt>
                <c:pt idx="212">
                  <c:v>-7.4631762150891516</c:v>
                </c:pt>
                <c:pt idx="213">
                  <c:v>-7.4594031611035048</c:v>
                </c:pt>
                <c:pt idx="214">
                  <c:v>-7.4443804604637016</c:v>
                </c:pt>
                <c:pt idx="215">
                  <c:v>-7.4386439689375115</c:v>
                </c:pt>
                <c:pt idx="216">
                  <c:v>-7.4025063648485059</c:v>
                </c:pt>
                <c:pt idx="217">
                  <c:v>-7.4009252614731276</c:v>
                </c:pt>
                <c:pt idx="218">
                  <c:v>-7.3968859786684327</c:v>
                </c:pt>
                <c:pt idx="219">
                  <c:v>-7.3903256568521387</c:v>
                </c:pt>
                <c:pt idx="220">
                  <c:v>-7.3851053534251347</c:v>
                </c:pt>
                <c:pt idx="221">
                  <c:v>-7.363845503174427</c:v>
                </c:pt>
                <c:pt idx="222">
                  <c:v>-7.3477149948375651</c:v>
                </c:pt>
                <c:pt idx="223">
                  <c:v>-7.3468312630632076</c:v>
                </c:pt>
                <c:pt idx="224">
                  <c:v>-7.33612220881664</c:v>
                </c:pt>
                <c:pt idx="225">
                  <c:v>-7.3170972015969866</c:v>
                </c:pt>
                <c:pt idx="226">
                  <c:v>-7.3170210305737839</c:v>
                </c:pt>
                <c:pt idx="227">
                  <c:v>-7.3150849554396356</c:v>
                </c:pt>
                <c:pt idx="228">
                  <c:v>-7.3004519842099338</c:v>
                </c:pt>
                <c:pt idx="229">
                  <c:v>-7.290634056982741</c:v>
                </c:pt>
                <c:pt idx="230">
                  <c:v>-7.275118833027677</c:v>
                </c:pt>
                <c:pt idx="231">
                  <c:v>-7.2705870269077213</c:v>
                </c:pt>
                <c:pt idx="232">
                  <c:v>-7.2599223441309766</c:v>
                </c:pt>
                <c:pt idx="233">
                  <c:v>-7.2578183969359529</c:v>
                </c:pt>
                <c:pt idx="234">
                  <c:v>-7.224377099164399</c:v>
                </c:pt>
                <c:pt idx="235">
                  <c:v>-7.2182937706489332</c:v>
                </c:pt>
                <c:pt idx="236">
                  <c:v>-7.2099608086124594</c:v>
                </c:pt>
                <c:pt idx="237">
                  <c:v>-7.2093388685101232</c:v>
                </c:pt>
                <c:pt idx="238">
                  <c:v>-7.2074723086787573</c:v>
                </c:pt>
                <c:pt idx="239">
                  <c:v>-7.1818344734035726</c:v>
                </c:pt>
                <c:pt idx="240">
                  <c:v>-7.1804685716568821</c:v>
                </c:pt>
                <c:pt idx="241">
                  <c:v>-7.1780547636974266</c:v>
                </c:pt>
                <c:pt idx="242">
                  <c:v>-7.1657120998361661</c:v>
                </c:pt>
                <c:pt idx="243">
                  <c:v>-7.1401319474717608</c:v>
                </c:pt>
                <c:pt idx="244">
                  <c:v>-7.1158925530210855</c:v>
                </c:pt>
                <c:pt idx="245">
                  <c:v>-7.1155457160318099</c:v>
                </c:pt>
                <c:pt idx="246">
                  <c:v>-7.0986298326787223</c:v>
                </c:pt>
                <c:pt idx="247">
                  <c:v>-7.0948952339669553</c:v>
                </c:pt>
                <c:pt idx="248">
                  <c:v>-7.0907531572571418</c:v>
                </c:pt>
                <c:pt idx="249">
                  <c:v>-7.0786249555000911</c:v>
                </c:pt>
                <c:pt idx="250">
                  <c:v>-7.0690421970630037</c:v>
                </c:pt>
                <c:pt idx="251">
                  <c:v>-7.0663155702411657</c:v>
                </c:pt>
                <c:pt idx="252">
                  <c:v>-7.0608497446810503</c:v>
                </c:pt>
                <c:pt idx="253">
                  <c:v>-7.0562380699153842</c:v>
                </c:pt>
                <c:pt idx="254">
                  <c:v>-7.0518741358563055</c:v>
                </c:pt>
                <c:pt idx="255">
                  <c:v>-7.0518378991559398</c:v>
                </c:pt>
                <c:pt idx="256">
                  <c:v>-7.0407124926173523</c:v>
                </c:pt>
                <c:pt idx="257">
                  <c:v>-7.0402990984233247</c:v>
                </c:pt>
                <c:pt idx="258">
                  <c:v>-7.0348436262061362</c:v>
                </c:pt>
                <c:pt idx="259">
                  <c:v>-7.0333446100499426</c:v>
                </c:pt>
                <c:pt idx="260">
                  <c:v>-7.0294132978218702</c:v>
                </c:pt>
                <c:pt idx="261">
                  <c:v>-7.0291810871296763</c:v>
                </c:pt>
                <c:pt idx="262">
                  <c:v>-7.0288616125468346</c:v>
                </c:pt>
                <c:pt idx="263">
                  <c:v>-7.0193320998735809</c:v>
                </c:pt>
                <c:pt idx="264">
                  <c:v>-6.9972277126468718</c:v>
                </c:pt>
                <c:pt idx="265">
                  <c:v>-6.9921582722173179</c:v>
                </c:pt>
                <c:pt idx="266">
                  <c:v>-6.9896719908571292</c:v>
                </c:pt>
                <c:pt idx="267">
                  <c:v>-6.9796706615545503</c:v>
                </c:pt>
                <c:pt idx="268">
                  <c:v>-6.9728877428645504</c:v>
                </c:pt>
                <c:pt idx="269">
                  <c:v>-6.9588641398207436</c:v>
                </c:pt>
                <c:pt idx="270">
                  <c:v>-6.9432579543525232</c:v>
                </c:pt>
                <c:pt idx="271">
                  <c:v>-6.9416857252710775</c:v>
                </c:pt>
                <c:pt idx="272">
                  <c:v>-6.9274032886531609</c:v>
                </c:pt>
                <c:pt idx="273">
                  <c:v>-6.9268745286375335</c:v>
                </c:pt>
                <c:pt idx="274">
                  <c:v>-6.9202372962735188</c:v>
                </c:pt>
                <c:pt idx="275">
                  <c:v>-6.9177879911382147</c:v>
                </c:pt>
                <c:pt idx="276">
                  <c:v>-6.8957767839981745</c:v>
                </c:pt>
                <c:pt idx="277">
                  <c:v>-6.8729543184845099</c:v>
                </c:pt>
                <c:pt idx="278">
                  <c:v>-6.8550851880542822</c:v>
                </c:pt>
                <c:pt idx="279">
                  <c:v>-6.8493109807787311</c:v>
                </c:pt>
                <c:pt idx="280">
                  <c:v>-6.8474680857312507</c:v>
                </c:pt>
                <c:pt idx="281">
                  <c:v>-6.8124538193537738</c:v>
                </c:pt>
                <c:pt idx="282">
                  <c:v>-6.8068556189085925</c:v>
                </c:pt>
                <c:pt idx="283">
                  <c:v>-6.7967300494904404</c:v>
                </c:pt>
                <c:pt idx="284">
                  <c:v>-6.7937519843395098</c:v>
                </c:pt>
                <c:pt idx="285">
                  <c:v>-6.7675750357056899</c:v>
                </c:pt>
                <c:pt idx="286">
                  <c:v>-6.7621114287190469</c:v>
                </c:pt>
                <c:pt idx="287">
                  <c:v>-6.7594151224015953</c:v>
                </c:pt>
                <c:pt idx="288">
                  <c:v>-6.734976056336663</c:v>
                </c:pt>
                <c:pt idx="289">
                  <c:v>-6.7342461456577452</c:v>
                </c:pt>
                <c:pt idx="290">
                  <c:v>-6.7282670900964332</c:v>
                </c:pt>
                <c:pt idx="291">
                  <c:v>-6.725118194786555</c:v>
                </c:pt>
                <c:pt idx="292">
                  <c:v>-6.6996304829843414</c:v>
                </c:pt>
                <c:pt idx="293">
                  <c:v>-6.6643130115629328</c:v>
                </c:pt>
                <c:pt idx="294">
                  <c:v>-6.6636259933048398</c:v>
                </c:pt>
                <c:pt idx="295">
                  <c:v>-6.6632148176843247</c:v>
                </c:pt>
                <c:pt idx="296">
                  <c:v>-6.6568112750615009</c:v>
                </c:pt>
                <c:pt idx="297">
                  <c:v>-6.647102797459886</c:v>
                </c:pt>
                <c:pt idx="298">
                  <c:v>-6.6435974513422833</c:v>
                </c:pt>
                <c:pt idx="299">
                  <c:v>-6.6420540637162668</c:v>
                </c:pt>
                <c:pt idx="300">
                  <c:v>-6.6336515863770105</c:v>
                </c:pt>
                <c:pt idx="301">
                  <c:v>-6.6285599602125655</c:v>
                </c:pt>
                <c:pt idx="302">
                  <c:v>-6.6259731035206908</c:v>
                </c:pt>
                <c:pt idx="303">
                  <c:v>-6.617822804035085</c:v>
                </c:pt>
                <c:pt idx="304">
                  <c:v>-6.6069355243846362</c:v>
                </c:pt>
                <c:pt idx="305">
                  <c:v>-6.6023726582357778</c:v>
                </c:pt>
                <c:pt idx="306">
                  <c:v>-6.5995077403329327</c:v>
                </c:pt>
                <c:pt idx="307">
                  <c:v>-6.5958093783215324</c:v>
                </c:pt>
                <c:pt idx="308">
                  <c:v>-6.5931936801743083</c:v>
                </c:pt>
                <c:pt idx="309">
                  <c:v>-6.5909965528925758</c:v>
                </c:pt>
                <c:pt idx="310">
                  <c:v>-6.5889761719657303</c:v>
                </c:pt>
                <c:pt idx="311">
                  <c:v>-6.558309570108344</c:v>
                </c:pt>
                <c:pt idx="312">
                  <c:v>-6.5531528657881015</c:v>
                </c:pt>
                <c:pt idx="313">
                  <c:v>-6.5519134227304967</c:v>
                </c:pt>
                <c:pt idx="314">
                  <c:v>-6.5484117742354018</c:v>
                </c:pt>
                <c:pt idx="315">
                  <c:v>-6.5352371453145803</c:v>
                </c:pt>
                <c:pt idx="316">
                  <c:v>-6.5345508665810055</c:v>
                </c:pt>
                <c:pt idx="317">
                  <c:v>-6.5274965424004945</c:v>
                </c:pt>
                <c:pt idx="318">
                  <c:v>-6.4960253378899449</c:v>
                </c:pt>
                <c:pt idx="319">
                  <c:v>-6.4780356649666535</c:v>
                </c:pt>
                <c:pt idx="320">
                  <c:v>-6.4723139639304179</c:v>
                </c:pt>
                <c:pt idx="321">
                  <c:v>-6.4688330221212578</c:v>
                </c:pt>
                <c:pt idx="322">
                  <c:v>-6.4642450121394779</c:v>
                </c:pt>
                <c:pt idx="323">
                  <c:v>-6.4517071138109081</c:v>
                </c:pt>
                <c:pt idx="324">
                  <c:v>-6.4472707063510954</c:v>
                </c:pt>
                <c:pt idx="325">
                  <c:v>-6.4413293665391453</c:v>
                </c:pt>
                <c:pt idx="326">
                  <c:v>-6.4271164452239695</c:v>
                </c:pt>
                <c:pt idx="327">
                  <c:v>-6.413964741562558</c:v>
                </c:pt>
                <c:pt idx="328">
                  <c:v>-6.4109460025642742</c:v>
                </c:pt>
                <c:pt idx="329">
                  <c:v>-6.4036446772016147</c:v>
                </c:pt>
                <c:pt idx="330">
                  <c:v>-6.3984206761521039</c:v>
                </c:pt>
                <c:pt idx="331">
                  <c:v>-6.3891596108714115</c:v>
                </c:pt>
                <c:pt idx="332">
                  <c:v>-6.388230768102714</c:v>
                </c:pt>
                <c:pt idx="333">
                  <c:v>-6.3720958226188662</c:v>
                </c:pt>
                <c:pt idx="334">
                  <c:v>-6.3710767578614513</c:v>
                </c:pt>
                <c:pt idx="335">
                  <c:v>-6.366066479391713</c:v>
                </c:pt>
                <c:pt idx="336">
                  <c:v>-6.3569089475406546</c:v>
                </c:pt>
                <c:pt idx="337">
                  <c:v>-6.3501149359832114</c:v>
                </c:pt>
                <c:pt idx="338">
                  <c:v>-6.3399620041586662</c:v>
                </c:pt>
                <c:pt idx="339">
                  <c:v>-6.3389421998767741</c:v>
                </c:pt>
                <c:pt idx="340">
                  <c:v>-6.3387602768504223</c:v>
                </c:pt>
                <c:pt idx="341">
                  <c:v>-6.3356971663822765</c:v>
                </c:pt>
                <c:pt idx="342">
                  <c:v>-6.3317310965027938</c:v>
                </c:pt>
                <c:pt idx="343">
                  <c:v>-6.3161433991469957</c:v>
                </c:pt>
                <c:pt idx="344">
                  <c:v>-6.3143685403533025</c:v>
                </c:pt>
                <c:pt idx="345">
                  <c:v>-6.3143456150938944</c:v>
                </c:pt>
                <c:pt idx="346">
                  <c:v>-6.3086875131644193</c:v>
                </c:pt>
                <c:pt idx="347">
                  <c:v>-6.306220459441171</c:v>
                </c:pt>
                <c:pt idx="348">
                  <c:v>-6.3031137170276423</c:v>
                </c:pt>
                <c:pt idx="349">
                  <c:v>-6.2818390762870191</c:v>
                </c:pt>
                <c:pt idx="350">
                  <c:v>-6.2653395452259506</c:v>
                </c:pt>
                <c:pt idx="351">
                  <c:v>-6.2595165293335517</c:v>
                </c:pt>
                <c:pt idx="352">
                  <c:v>-6.2585078179191447</c:v>
                </c:pt>
                <c:pt idx="353">
                  <c:v>-6.2461769864498065</c:v>
                </c:pt>
                <c:pt idx="354">
                  <c:v>-6.2408095176478247</c:v>
                </c:pt>
                <c:pt idx="355">
                  <c:v>-6.2241872255201791</c:v>
                </c:pt>
                <c:pt idx="356">
                  <c:v>-6.223938005764559</c:v>
                </c:pt>
                <c:pt idx="357">
                  <c:v>-6.2185535278991484</c:v>
                </c:pt>
                <c:pt idx="358">
                  <c:v>-6.217166179942045</c:v>
                </c:pt>
                <c:pt idx="359">
                  <c:v>-6.212389591213455</c:v>
                </c:pt>
                <c:pt idx="360">
                  <c:v>-6.211215226311646</c:v>
                </c:pt>
                <c:pt idx="361">
                  <c:v>-6.210477180863232</c:v>
                </c:pt>
                <c:pt idx="362">
                  <c:v>-6.2055223667307997</c:v>
                </c:pt>
                <c:pt idx="363">
                  <c:v>-6.2046097935010129</c:v>
                </c:pt>
                <c:pt idx="364">
                  <c:v>-6.1903769050244195</c:v>
                </c:pt>
                <c:pt idx="365">
                  <c:v>-6.1822946417925619</c:v>
                </c:pt>
                <c:pt idx="366">
                  <c:v>-6.1783677667114762</c:v>
                </c:pt>
                <c:pt idx="367">
                  <c:v>-6.1743680484673984</c:v>
                </c:pt>
                <c:pt idx="368">
                  <c:v>-6.1626831916465008</c:v>
                </c:pt>
                <c:pt idx="369">
                  <c:v>-6.1623663053993916</c:v>
                </c:pt>
                <c:pt idx="370">
                  <c:v>-6.1301119444461278</c:v>
                </c:pt>
                <c:pt idx="371">
                  <c:v>-6.1263485042789316</c:v>
                </c:pt>
                <c:pt idx="372">
                  <c:v>-6.1257136224979352</c:v>
                </c:pt>
                <c:pt idx="373">
                  <c:v>-6.1217068787711391</c:v>
                </c:pt>
                <c:pt idx="374">
                  <c:v>-6.1195374836580605</c:v>
                </c:pt>
                <c:pt idx="375">
                  <c:v>-6.1079853714844878</c:v>
                </c:pt>
                <c:pt idx="376">
                  <c:v>-6.1046316278888506</c:v>
                </c:pt>
                <c:pt idx="377">
                  <c:v>-6.1028264485907728</c:v>
                </c:pt>
                <c:pt idx="378">
                  <c:v>-6.1002148178282365</c:v>
                </c:pt>
                <c:pt idx="379">
                  <c:v>-6.087278315795551</c:v>
                </c:pt>
                <c:pt idx="380">
                  <c:v>-6.0866208785174063</c:v>
                </c:pt>
                <c:pt idx="381">
                  <c:v>-6.0716725000895897</c:v>
                </c:pt>
                <c:pt idx="382">
                  <c:v>-6.0709518334669026</c:v>
                </c:pt>
                <c:pt idx="383">
                  <c:v>-6.0695130885572199</c:v>
                </c:pt>
                <c:pt idx="384">
                  <c:v>-6.0653902394843469</c:v>
                </c:pt>
                <c:pt idx="385">
                  <c:v>-6.0652822689077244</c:v>
                </c:pt>
                <c:pt idx="386">
                  <c:v>-6.0576681246826833</c:v>
                </c:pt>
                <c:pt idx="387">
                  <c:v>-6.0569467185354782</c:v>
                </c:pt>
                <c:pt idx="388">
                  <c:v>-6.0439946864883609</c:v>
                </c:pt>
                <c:pt idx="389">
                  <c:v>-6.0438867159117393</c:v>
                </c:pt>
                <c:pt idx="390">
                  <c:v>-6.0195182744362867</c:v>
                </c:pt>
                <c:pt idx="391">
                  <c:v>-6.018151633165159</c:v>
                </c:pt>
                <c:pt idx="392">
                  <c:v>-5.9634527037163689</c:v>
                </c:pt>
                <c:pt idx="393">
                  <c:v>-5.9601621894652741</c:v>
                </c:pt>
                <c:pt idx="394">
                  <c:v>-5.9590817441746111</c:v>
                </c:pt>
                <c:pt idx="395">
                  <c:v>-5.9579805921980133</c:v>
                </c:pt>
                <c:pt idx="396">
                  <c:v>-5.9522078639714566</c:v>
                </c:pt>
                <c:pt idx="397">
                  <c:v>-5.9382367671669254</c:v>
                </c:pt>
                <c:pt idx="398">
                  <c:v>-5.9363975697419145</c:v>
                </c:pt>
                <c:pt idx="399">
                  <c:v>-5.9357896806050938</c:v>
                </c:pt>
                <c:pt idx="400">
                  <c:v>-5.9307745952261097</c:v>
                </c:pt>
                <c:pt idx="401">
                  <c:v>-5.9276223720560228</c:v>
                </c:pt>
                <c:pt idx="402">
                  <c:v>-5.9053556592021215</c:v>
                </c:pt>
                <c:pt idx="403">
                  <c:v>-5.905086842047341</c:v>
                </c:pt>
                <c:pt idx="404">
                  <c:v>-5.9037242681609001</c:v>
                </c:pt>
                <c:pt idx="405">
                  <c:v>-5.8999386422588129</c:v>
                </c:pt>
                <c:pt idx="406">
                  <c:v>-5.8973562227139649</c:v>
                </c:pt>
                <c:pt idx="407">
                  <c:v>-5.8967764355080172</c:v>
                </c:pt>
                <c:pt idx="408">
                  <c:v>-5.896021011233918</c:v>
                </c:pt>
                <c:pt idx="409">
                  <c:v>-5.8927719103546936</c:v>
                </c:pt>
                <c:pt idx="410">
                  <c:v>-5.8739898369324601</c:v>
                </c:pt>
                <c:pt idx="411">
                  <c:v>-5.8737021619029601</c:v>
                </c:pt>
                <c:pt idx="412">
                  <c:v>-5.8549962595039675</c:v>
                </c:pt>
                <c:pt idx="413">
                  <c:v>-5.8515463777237109</c:v>
                </c:pt>
                <c:pt idx="414">
                  <c:v>-5.841639337794537</c:v>
                </c:pt>
                <c:pt idx="415">
                  <c:v>-5.834856788866797</c:v>
                </c:pt>
                <c:pt idx="416">
                  <c:v>-5.8326755613617953</c:v>
                </c:pt>
                <c:pt idx="417">
                  <c:v>-5.8234392701517246</c:v>
                </c:pt>
                <c:pt idx="418">
                  <c:v>-5.8193596832619363</c:v>
                </c:pt>
                <c:pt idx="419">
                  <c:v>-5.8141859698782676</c:v>
                </c:pt>
                <c:pt idx="420">
                  <c:v>-5.8135961990916112</c:v>
                </c:pt>
                <c:pt idx="421">
                  <c:v>-5.8081115156567735</c:v>
                </c:pt>
                <c:pt idx="422">
                  <c:v>-5.8063144711281511</c:v>
                </c:pt>
                <c:pt idx="423">
                  <c:v>-5.8050232613557071</c:v>
                </c:pt>
                <c:pt idx="424">
                  <c:v>-5.7914152710794014</c:v>
                </c:pt>
                <c:pt idx="425">
                  <c:v>-5.7906702001483099</c:v>
                </c:pt>
                <c:pt idx="426">
                  <c:v>-5.7818387986005932</c:v>
                </c:pt>
                <c:pt idx="427">
                  <c:v>-5.7794187046828984</c:v>
                </c:pt>
                <c:pt idx="428">
                  <c:v>-5.7785860000988611</c:v>
                </c:pt>
                <c:pt idx="429">
                  <c:v>-5.7595354792840663</c:v>
                </c:pt>
                <c:pt idx="430">
                  <c:v>-5.7512727720748131</c:v>
                </c:pt>
                <c:pt idx="431">
                  <c:v>-5.7495200990160509</c:v>
                </c:pt>
                <c:pt idx="432">
                  <c:v>-5.7460047693177394</c:v>
                </c:pt>
                <c:pt idx="433">
                  <c:v>-5.7176384584094624</c:v>
                </c:pt>
                <c:pt idx="434">
                  <c:v>-5.711037462745816</c:v>
                </c:pt>
                <c:pt idx="435">
                  <c:v>-5.7099370502937346</c:v>
                </c:pt>
                <c:pt idx="436">
                  <c:v>-5.6976997686733242</c:v>
                </c:pt>
                <c:pt idx="437">
                  <c:v>-5.6958003000018014</c:v>
                </c:pt>
                <c:pt idx="438">
                  <c:v>-5.6888129027883014</c:v>
                </c:pt>
                <c:pt idx="439">
                  <c:v>-5.6766000254762945</c:v>
                </c:pt>
                <c:pt idx="440">
                  <c:v>-5.6698629573051527</c:v>
                </c:pt>
                <c:pt idx="441">
                  <c:v>-5.6650545690231828</c:v>
                </c:pt>
                <c:pt idx="442">
                  <c:v>-5.6648593345558726</c:v>
                </c:pt>
                <c:pt idx="443">
                  <c:v>-5.6617196833022261</c:v>
                </c:pt>
                <c:pt idx="444">
                  <c:v>-5.6568414099552538</c:v>
                </c:pt>
                <c:pt idx="445">
                  <c:v>-5.6456827248142929</c:v>
                </c:pt>
                <c:pt idx="446">
                  <c:v>-5.6455340803903171</c:v>
                </c:pt>
                <c:pt idx="447">
                  <c:v>-5.6402457407095268</c:v>
                </c:pt>
                <c:pt idx="448">
                  <c:v>-5.62894765520082</c:v>
                </c:pt>
                <c:pt idx="449">
                  <c:v>-5.625607223046142</c:v>
                </c:pt>
                <c:pt idx="450">
                  <c:v>-5.6218334295360171</c:v>
                </c:pt>
                <c:pt idx="451">
                  <c:v>-5.6202131313622417</c:v>
                </c:pt>
                <c:pt idx="452">
                  <c:v>-5.6120546971071423</c:v>
                </c:pt>
                <c:pt idx="453">
                  <c:v>-5.6001679500984771</c:v>
                </c:pt>
                <c:pt idx="454">
                  <c:v>-5.5981435017869048</c:v>
                </c:pt>
                <c:pt idx="455">
                  <c:v>-5.5920146925148808</c:v>
                </c:pt>
                <c:pt idx="456">
                  <c:v>-5.5831681307149523</c:v>
                </c:pt>
                <c:pt idx="457">
                  <c:v>-5.5764159022915969</c:v>
                </c:pt>
                <c:pt idx="458">
                  <c:v>-5.5688135904585199</c:v>
                </c:pt>
                <c:pt idx="459">
                  <c:v>-5.5508989792717349</c:v>
                </c:pt>
                <c:pt idx="460">
                  <c:v>-5.5296701890499289</c:v>
                </c:pt>
                <c:pt idx="461">
                  <c:v>-5.5215065781233257</c:v>
                </c:pt>
                <c:pt idx="462">
                  <c:v>-5.5106015498849317</c:v>
                </c:pt>
                <c:pt idx="463">
                  <c:v>-5.5065789063814448</c:v>
                </c:pt>
                <c:pt idx="464">
                  <c:v>-5.5001982890180283</c:v>
                </c:pt>
                <c:pt idx="465">
                  <c:v>-5.4919056310666488</c:v>
                </c:pt>
                <c:pt idx="466">
                  <c:v>-5.4896574765946351</c:v>
                </c:pt>
                <c:pt idx="467">
                  <c:v>-5.4793847418015043</c:v>
                </c:pt>
                <c:pt idx="468">
                  <c:v>-5.4779637454798067</c:v>
                </c:pt>
                <c:pt idx="469">
                  <c:v>-5.4767986246341485</c:v>
                </c:pt>
                <c:pt idx="470">
                  <c:v>-5.4644126985897623</c:v>
                </c:pt>
                <c:pt idx="471">
                  <c:v>-5.4605205811600479</c:v>
                </c:pt>
                <c:pt idx="472">
                  <c:v>-5.4427934394333368</c:v>
                </c:pt>
                <c:pt idx="473">
                  <c:v>-5.4383167278884699</c:v>
                </c:pt>
                <c:pt idx="474">
                  <c:v>-5.4246632568555659</c:v>
                </c:pt>
                <c:pt idx="475">
                  <c:v>-5.4239810455067188</c:v>
                </c:pt>
                <c:pt idx="476">
                  <c:v>-5.4221784545443725</c:v>
                </c:pt>
                <c:pt idx="477">
                  <c:v>-5.4183155483323064</c:v>
                </c:pt>
                <c:pt idx="478">
                  <c:v>-5.4182493608897735</c:v>
                </c:pt>
                <c:pt idx="479">
                  <c:v>-5.4175079875811507</c:v>
                </c:pt>
                <c:pt idx="480">
                  <c:v>-5.4157734328725526</c:v>
                </c:pt>
                <c:pt idx="481">
                  <c:v>-5.4127169781248661</c:v>
                </c:pt>
                <c:pt idx="482">
                  <c:v>-5.3953754984235296</c:v>
                </c:pt>
                <c:pt idx="483">
                  <c:v>-5.3892333777105481</c:v>
                </c:pt>
                <c:pt idx="484">
                  <c:v>-5.3860526828472901</c:v>
                </c:pt>
                <c:pt idx="485">
                  <c:v>-5.364640490550137</c:v>
                </c:pt>
                <c:pt idx="486">
                  <c:v>-5.3619541678133933</c:v>
                </c:pt>
                <c:pt idx="487">
                  <c:v>-5.3485403027176606</c:v>
                </c:pt>
                <c:pt idx="488">
                  <c:v>-5.3232870201811142</c:v>
                </c:pt>
                <c:pt idx="489">
                  <c:v>-5.3193235386374029</c:v>
                </c:pt>
                <c:pt idx="490">
                  <c:v>-5.3121656810272162</c:v>
                </c:pt>
                <c:pt idx="491">
                  <c:v>-5.2990413397721978</c:v>
                </c:pt>
                <c:pt idx="492">
                  <c:v>-5.2896175791020941</c:v>
                </c:pt>
                <c:pt idx="493">
                  <c:v>-5.2886983501518472</c:v>
                </c:pt>
                <c:pt idx="494">
                  <c:v>-5.288675424892439</c:v>
                </c:pt>
                <c:pt idx="495">
                  <c:v>-5.2861077958375038</c:v>
                </c:pt>
                <c:pt idx="496">
                  <c:v>-5.2848694620666752</c:v>
                </c:pt>
                <c:pt idx="497">
                  <c:v>-5.2730781137181513</c:v>
                </c:pt>
                <c:pt idx="498">
                  <c:v>-5.2548347838922931</c:v>
                </c:pt>
                <c:pt idx="499">
                  <c:v>-5.2390965933012659</c:v>
                </c:pt>
                <c:pt idx="500">
                  <c:v>-5.2381429764619059</c:v>
                </c:pt>
                <c:pt idx="501">
                  <c:v>-5.2295153139132138</c:v>
                </c:pt>
                <c:pt idx="502">
                  <c:v>-5.2290264882204216</c:v>
                </c:pt>
                <c:pt idx="503">
                  <c:v>-5.2282122717488066</c:v>
                </c:pt>
                <c:pt idx="504">
                  <c:v>-5.219469982903032</c:v>
                </c:pt>
                <c:pt idx="505">
                  <c:v>-5.2181251576045353</c:v>
                </c:pt>
                <c:pt idx="506">
                  <c:v>-5.213723507796133</c:v>
                </c:pt>
                <c:pt idx="507">
                  <c:v>-5.2057122389160142</c:v>
                </c:pt>
                <c:pt idx="508">
                  <c:v>-5.2042786706778346</c:v>
                </c:pt>
                <c:pt idx="509">
                  <c:v>-5.1889294699724315</c:v>
                </c:pt>
                <c:pt idx="510">
                  <c:v>-5.1429221719413949</c:v>
                </c:pt>
                <c:pt idx="511">
                  <c:v>-5.1365178897940531</c:v>
                </c:pt>
                <c:pt idx="512">
                  <c:v>-5.1351830480763043</c:v>
                </c:pt>
                <c:pt idx="513">
                  <c:v>-5.1308320556959641</c:v>
                </c:pt>
                <c:pt idx="514">
                  <c:v>-5.1044295520904504</c:v>
                </c:pt>
                <c:pt idx="515">
                  <c:v>-5.0919182766437565</c:v>
                </c:pt>
                <c:pt idx="516">
                  <c:v>-5.0858870846053872</c:v>
                </c:pt>
                <c:pt idx="517">
                  <c:v>-5.0793988664276082</c:v>
                </c:pt>
                <c:pt idx="518">
                  <c:v>-5.0706979909536631</c:v>
                </c:pt>
                <c:pt idx="519">
                  <c:v>-5.0446330802812342</c:v>
                </c:pt>
                <c:pt idx="520">
                  <c:v>-5.0427484020996642</c:v>
                </c:pt>
                <c:pt idx="521">
                  <c:v>-5.0417289675800312</c:v>
                </c:pt>
                <c:pt idx="522">
                  <c:v>-5.0394601064220437</c:v>
                </c:pt>
                <c:pt idx="523">
                  <c:v>-5.0339595232105561</c:v>
                </c:pt>
                <c:pt idx="524">
                  <c:v>-5.0175335748369578</c:v>
                </c:pt>
                <c:pt idx="525">
                  <c:v>-4.9955116445916916</c:v>
                </c:pt>
                <c:pt idx="526">
                  <c:v>-4.9939582733849663</c:v>
                </c:pt>
                <c:pt idx="527">
                  <c:v>-4.9904344391549404</c:v>
                </c:pt>
                <c:pt idx="528">
                  <c:v>-4.9873602358193097</c:v>
                </c:pt>
                <c:pt idx="529">
                  <c:v>-4.9795527059382136</c:v>
                </c:pt>
                <c:pt idx="530">
                  <c:v>-4.9752198319080767</c:v>
                </c:pt>
                <c:pt idx="531">
                  <c:v>-4.9747513431390011</c:v>
                </c:pt>
                <c:pt idx="532">
                  <c:v>-4.9735448089215124</c:v>
                </c:pt>
                <c:pt idx="533">
                  <c:v>-4.9709098831373479</c:v>
                </c:pt>
                <c:pt idx="534">
                  <c:v>-4.9707065139005442</c:v>
                </c:pt>
                <c:pt idx="535">
                  <c:v>-4.9654765966550904</c:v>
                </c:pt>
                <c:pt idx="536">
                  <c:v>-4.9620566656169602</c:v>
                </c:pt>
                <c:pt idx="537">
                  <c:v>-4.9437674852722067</c:v>
                </c:pt>
                <c:pt idx="538">
                  <c:v>-4.9365497261777671</c:v>
                </c:pt>
                <c:pt idx="539">
                  <c:v>-4.9284216124270523</c:v>
                </c:pt>
                <c:pt idx="540">
                  <c:v>-4.9223116610297097</c:v>
                </c:pt>
                <c:pt idx="541">
                  <c:v>-4.9163610771615298</c:v>
                </c:pt>
                <c:pt idx="542">
                  <c:v>-4.9074679253182669</c:v>
                </c:pt>
                <c:pt idx="543">
                  <c:v>-4.9065457382700295</c:v>
                </c:pt>
                <c:pt idx="544">
                  <c:v>-4.9029775325701817</c:v>
                </c:pt>
                <c:pt idx="545">
                  <c:v>-4.8811079443713989</c:v>
                </c:pt>
                <c:pt idx="546">
                  <c:v>-4.8762806982147477</c:v>
                </c:pt>
                <c:pt idx="547">
                  <c:v>-4.8749772862880816</c:v>
                </c:pt>
                <c:pt idx="548">
                  <c:v>-4.8700897688849176</c:v>
                </c:pt>
                <c:pt idx="549">
                  <c:v>-4.8651523335781306</c:v>
                </c:pt>
                <c:pt idx="550">
                  <c:v>-4.8535273782415667</c:v>
                </c:pt>
                <c:pt idx="551">
                  <c:v>-4.8508295928751197</c:v>
                </c:pt>
                <c:pt idx="552">
                  <c:v>-4.8500039137737998</c:v>
                </c:pt>
                <c:pt idx="553">
                  <c:v>-4.8450280231931728</c:v>
                </c:pt>
                <c:pt idx="554">
                  <c:v>-4.8225165277306363</c:v>
                </c:pt>
                <c:pt idx="555">
                  <c:v>-4.8122970387013391</c:v>
                </c:pt>
                <c:pt idx="556">
                  <c:v>-4.8061024117490412</c:v>
                </c:pt>
                <c:pt idx="557">
                  <c:v>-4.8042332635819038</c:v>
                </c:pt>
                <c:pt idx="558">
                  <c:v>-4.8033192113031209</c:v>
                </c:pt>
                <c:pt idx="559">
                  <c:v>-4.7837854112292977</c:v>
                </c:pt>
                <c:pt idx="560">
                  <c:v>-4.770703962395145</c:v>
                </c:pt>
                <c:pt idx="561">
                  <c:v>-4.7578835657085374</c:v>
                </c:pt>
                <c:pt idx="562">
                  <c:v>-4.7571969172127435</c:v>
                </c:pt>
                <c:pt idx="563">
                  <c:v>-4.7272073500327005</c:v>
                </c:pt>
                <c:pt idx="564">
                  <c:v>-4.7110117635400428</c:v>
                </c:pt>
                <c:pt idx="565">
                  <c:v>-4.6870230678940237</c:v>
                </c:pt>
                <c:pt idx="566">
                  <c:v>-4.6843507961227164</c:v>
                </c:pt>
                <c:pt idx="567">
                  <c:v>-4.681606050950716</c:v>
                </c:pt>
                <c:pt idx="568">
                  <c:v>-4.6740884146725534</c:v>
                </c:pt>
                <c:pt idx="569">
                  <c:v>-4.6654818285720543</c:v>
                </c:pt>
                <c:pt idx="570">
                  <c:v>-4.6602489532285709</c:v>
                </c:pt>
                <c:pt idx="571">
                  <c:v>-4.6531265927943126</c:v>
                </c:pt>
                <c:pt idx="572">
                  <c:v>-4.6490776961711688</c:v>
                </c:pt>
                <c:pt idx="573">
                  <c:v>-4.6487094129714395</c:v>
                </c:pt>
                <c:pt idx="574">
                  <c:v>-4.6476737089128575</c:v>
                </c:pt>
                <c:pt idx="575">
                  <c:v>-4.6421923533382703</c:v>
                </c:pt>
                <c:pt idx="576">
                  <c:v>-4.638322421643486</c:v>
                </c:pt>
                <c:pt idx="577">
                  <c:v>-4.6137764942886683</c:v>
                </c:pt>
                <c:pt idx="578">
                  <c:v>-4.6093951814039427</c:v>
                </c:pt>
                <c:pt idx="579">
                  <c:v>-4.5895104769561161</c:v>
                </c:pt>
                <c:pt idx="580">
                  <c:v>-4.5892534921932597</c:v>
                </c:pt>
                <c:pt idx="581">
                  <c:v>-4.5629800356125614</c:v>
                </c:pt>
                <c:pt idx="582">
                  <c:v>-4.5477543354982517</c:v>
                </c:pt>
                <c:pt idx="583">
                  <c:v>-4.5407425339763483</c:v>
                </c:pt>
                <c:pt idx="584">
                  <c:v>-4.5335831973172054</c:v>
                </c:pt>
                <c:pt idx="585">
                  <c:v>-4.5222355636671345</c:v>
                </c:pt>
                <c:pt idx="586">
                  <c:v>-4.5213178137658838</c:v>
                </c:pt>
                <c:pt idx="587">
                  <c:v>-4.5176715882315399</c:v>
                </c:pt>
                <c:pt idx="588">
                  <c:v>-4.4984125215085173</c:v>
                </c:pt>
                <c:pt idx="589">
                  <c:v>-4.4946305932288988</c:v>
                </c:pt>
                <c:pt idx="590">
                  <c:v>-4.4917442291156009</c:v>
                </c:pt>
                <c:pt idx="591">
                  <c:v>-4.4876890465342161</c:v>
                </c:pt>
                <c:pt idx="592">
                  <c:v>-4.4842321392712403</c:v>
                </c:pt>
                <c:pt idx="593">
                  <c:v>-4.480650991892654</c:v>
                </c:pt>
                <c:pt idx="594">
                  <c:v>-4.4393167491605316</c:v>
                </c:pt>
                <c:pt idx="595">
                  <c:v>-4.4004713761243694</c:v>
                </c:pt>
                <c:pt idx="596">
                  <c:v>-4.3827290741454465</c:v>
                </c:pt>
                <c:pt idx="597">
                  <c:v>-4.3790503095332447</c:v>
                </c:pt>
                <c:pt idx="598">
                  <c:v>-4.3726560109666508</c:v>
                </c:pt>
                <c:pt idx="599">
                  <c:v>-4.3609556241313223</c:v>
                </c:pt>
                <c:pt idx="600">
                  <c:v>-4.359989805137741</c:v>
                </c:pt>
                <c:pt idx="601">
                  <c:v>-4.3576122338786529</c:v>
                </c:pt>
                <c:pt idx="602">
                  <c:v>-4.320419698094125</c:v>
                </c:pt>
                <c:pt idx="603">
                  <c:v>-4.3159581468014299</c:v>
                </c:pt>
                <c:pt idx="604">
                  <c:v>-4.3020573048241584</c:v>
                </c:pt>
                <c:pt idx="605">
                  <c:v>-4.2904530561735301</c:v>
                </c:pt>
                <c:pt idx="606">
                  <c:v>-4.2706829780227844</c:v>
                </c:pt>
                <c:pt idx="607">
                  <c:v>-4.2641355978852298</c:v>
                </c:pt>
                <c:pt idx="608">
                  <c:v>-4.2603325931574565</c:v>
                </c:pt>
                <c:pt idx="609">
                  <c:v>-4.2359911443261398</c:v>
                </c:pt>
                <c:pt idx="610">
                  <c:v>-4.2323560116592818</c:v>
                </c:pt>
                <c:pt idx="611">
                  <c:v>-4.2011081435469526</c:v>
                </c:pt>
                <c:pt idx="612">
                  <c:v>-4.1720659072480686</c:v>
                </c:pt>
                <c:pt idx="613">
                  <c:v>-4.1707843112940752</c:v>
                </c:pt>
                <c:pt idx="614">
                  <c:v>-4.163468195441502</c:v>
                </c:pt>
                <c:pt idx="615">
                  <c:v>-4.1545665390665256</c:v>
                </c:pt>
                <c:pt idx="616">
                  <c:v>-4.1346470769673278</c:v>
                </c:pt>
                <c:pt idx="617">
                  <c:v>-4.1340532387959437</c:v>
                </c:pt>
                <c:pt idx="618">
                  <c:v>-4.1294304711627934</c:v>
                </c:pt>
                <c:pt idx="619">
                  <c:v>-4.1233926234039258</c:v>
                </c:pt>
                <c:pt idx="620">
                  <c:v>-4.1185465193725932</c:v>
                </c:pt>
                <c:pt idx="621">
                  <c:v>-4.114117507157796</c:v>
                </c:pt>
                <c:pt idx="622">
                  <c:v>-4.0955868720646569</c:v>
                </c:pt>
                <c:pt idx="623">
                  <c:v>-4.068086174580575</c:v>
                </c:pt>
                <c:pt idx="624">
                  <c:v>-4.0654053982775542</c:v>
                </c:pt>
                <c:pt idx="625">
                  <c:v>-4.0619477514900613</c:v>
                </c:pt>
                <c:pt idx="626">
                  <c:v>-4.0537512317233411</c:v>
                </c:pt>
                <c:pt idx="627">
                  <c:v>-4.0337907260145309</c:v>
                </c:pt>
                <c:pt idx="628">
                  <c:v>-4.0169332650967418</c:v>
                </c:pt>
                <c:pt idx="629">
                  <c:v>-3.9804628749838962</c:v>
                </c:pt>
                <c:pt idx="630">
                  <c:v>-3.9556037590044495</c:v>
                </c:pt>
                <c:pt idx="631">
                  <c:v>-3.9540585225671712</c:v>
                </c:pt>
                <c:pt idx="632">
                  <c:v>-3.9443851723791785</c:v>
                </c:pt>
                <c:pt idx="633">
                  <c:v>-3.9216758541136088</c:v>
                </c:pt>
                <c:pt idx="634">
                  <c:v>-3.8983020730871396</c:v>
                </c:pt>
                <c:pt idx="635">
                  <c:v>-3.8882312284818052</c:v>
                </c:pt>
                <c:pt idx="636">
                  <c:v>-3.8383662009101589</c:v>
                </c:pt>
                <c:pt idx="637">
                  <c:v>-3.8381569154774011</c:v>
                </c:pt>
                <c:pt idx="638">
                  <c:v>-3.8218444841141763</c:v>
                </c:pt>
                <c:pt idx="639">
                  <c:v>-3.789778332145493</c:v>
                </c:pt>
                <c:pt idx="640">
                  <c:v>-3.7816058469249367</c:v>
                </c:pt>
                <c:pt idx="641">
                  <c:v>-3.7734023016754907</c:v>
                </c:pt>
                <c:pt idx="642">
                  <c:v>-3.7682881200138518</c:v>
                </c:pt>
                <c:pt idx="643">
                  <c:v>-3.7584154679738186</c:v>
                </c:pt>
                <c:pt idx="644">
                  <c:v>-3.7474531265868913</c:v>
                </c:pt>
                <c:pt idx="645">
                  <c:v>-3.7278771736167227</c:v>
                </c:pt>
                <c:pt idx="646">
                  <c:v>-3.7265589712001392</c:v>
                </c:pt>
                <c:pt idx="647">
                  <c:v>-3.7262520685337264</c:v>
                </c:pt>
                <c:pt idx="648">
                  <c:v>-3.6476380261263999</c:v>
                </c:pt>
                <c:pt idx="649">
                  <c:v>-3.6472852729411507</c:v>
                </c:pt>
                <c:pt idx="650">
                  <c:v>-3.6429124645881346</c:v>
                </c:pt>
                <c:pt idx="651">
                  <c:v>-3.6406776215570518</c:v>
                </c:pt>
                <c:pt idx="652">
                  <c:v>-3.6369877640773689</c:v>
                </c:pt>
                <c:pt idx="653">
                  <c:v>-3.6304662672972174</c:v>
                </c:pt>
                <c:pt idx="654">
                  <c:v>-3.6158754489638913</c:v>
                </c:pt>
                <c:pt idx="655">
                  <c:v>-3.6053542339396527</c:v>
                </c:pt>
                <c:pt idx="656">
                  <c:v>-3.5950445229216661</c:v>
                </c:pt>
                <c:pt idx="657">
                  <c:v>-3.5944617776177314</c:v>
                </c:pt>
                <c:pt idx="658">
                  <c:v>-3.586687896101262</c:v>
                </c:pt>
                <c:pt idx="659">
                  <c:v>-3.5578009599468206</c:v>
                </c:pt>
                <c:pt idx="660">
                  <c:v>-3.5482633125040999</c:v>
                </c:pt>
                <c:pt idx="661">
                  <c:v>-3.5435810131489318</c:v>
                </c:pt>
                <c:pt idx="662">
                  <c:v>-3.5246846831918557</c:v>
                </c:pt>
                <c:pt idx="663">
                  <c:v>-3.5138713559911543</c:v>
                </c:pt>
                <c:pt idx="664">
                  <c:v>-3.4904539430193369</c:v>
                </c:pt>
                <c:pt idx="665">
                  <c:v>-3.4817778416160681</c:v>
                </c:pt>
                <c:pt idx="666">
                  <c:v>-3.4255991236480314</c:v>
                </c:pt>
                <c:pt idx="667">
                  <c:v>-3.3802451955104091</c:v>
                </c:pt>
                <c:pt idx="668">
                  <c:v>-3.3654872446406738</c:v>
                </c:pt>
                <c:pt idx="669">
                  <c:v>-3.3523606848121625</c:v>
                </c:pt>
                <c:pt idx="670">
                  <c:v>-3.3218845105128496</c:v>
                </c:pt>
                <c:pt idx="671">
                  <c:v>-3.302209091497784</c:v>
                </c:pt>
                <c:pt idx="672">
                  <c:v>-3.2896822860366464</c:v>
                </c:pt>
                <c:pt idx="673">
                  <c:v>-3.2775296799711873</c:v>
                </c:pt>
                <c:pt idx="674">
                  <c:v>-3.2607402553071498</c:v>
                </c:pt>
                <c:pt idx="675">
                  <c:v>-3.2514496090465532</c:v>
                </c:pt>
                <c:pt idx="676">
                  <c:v>-3.2330650300416655</c:v>
                </c:pt>
                <c:pt idx="677">
                  <c:v>-3.2011109160343354</c:v>
                </c:pt>
                <c:pt idx="678">
                  <c:v>-3.1585657019377655</c:v>
                </c:pt>
                <c:pt idx="679">
                  <c:v>-3.1551849656979889</c:v>
                </c:pt>
                <c:pt idx="680">
                  <c:v>-3.1126959554632192</c:v>
                </c:pt>
                <c:pt idx="681">
                  <c:v>-3.0754351985438095</c:v>
                </c:pt>
                <c:pt idx="682">
                  <c:v>-3.0583921169771688</c:v>
                </c:pt>
                <c:pt idx="683">
                  <c:v>-3.0240617258786284</c:v>
                </c:pt>
                <c:pt idx="684">
                  <c:v>-3.0032679609423965</c:v>
                </c:pt>
                <c:pt idx="685">
                  <c:v>-2.9605582026451609</c:v>
                </c:pt>
                <c:pt idx="686">
                  <c:v>-2.916145689192704</c:v>
                </c:pt>
                <c:pt idx="687">
                  <c:v>-2.899892789551513</c:v>
                </c:pt>
                <c:pt idx="688">
                  <c:v>-2.8834947582277137</c:v>
                </c:pt>
                <c:pt idx="689">
                  <c:v>-2.7294464438706716</c:v>
                </c:pt>
                <c:pt idx="690">
                  <c:v>-2.7247924313275327</c:v>
                </c:pt>
                <c:pt idx="691">
                  <c:v>-2.7192925876405112</c:v>
                </c:pt>
                <c:pt idx="692">
                  <c:v>-2.6655141813098466</c:v>
                </c:pt>
                <c:pt idx="693">
                  <c:v>-2.6360986700209037</c:v>
                </c:pt>
                <c:pt idx="694">
                  <c:v>-2.5823897789929942</c:v>
                </c:pt>
                <c:pt idx="695">
                  <c:v>-2.5538452426808385</c:v>
                </c:pt>
                <c:pt idx="696">
                  <c:v>-2.551839467362818</c:v>
                </c:pt>
                <c:pt idx="697">
                  <c:v>-2.544475652180147</c:v>
                </c:pt>
                <c:pt idx="698">
                  <c:v>-2.5301309106233258</c:v>
                </c:pt>
                <c:pt idx="699">
                  <c:v>-2.4302847501339437</c:v>
                </c:pt>
                <c:pt idx="700">
                  <c:v>-2.425290556322008</c:v>
                </c:pt>
                <c:pt idx="701">
                  <c:v>-2.4182107185463333</c:v>
                </c:pt>
                <c:pt idx="702">
                  <c:v>-2.3819213270542314</c:v>
                </c:pt>
                <c:pt idx="703">
                  <c:v>-2.372601284694865</c:v>
                </c:pt>
                <c:pt idx="704">
                  <c:v>-2.2644937111641155</c:v>
                </c:pt>
                <c:pt idx="705">
                  <c:v>-2.222152790709945</c:v>
                </c:pt>
                <c:pt idx="706">
                  <c:v>-2.0503788136751835</c:v>
                </c:pt>
                <c:pt idx="707">
                  <c:v>-1.9335383802359878</c:v>
                </c:pt>
                <c:pt idx="708">
                  <c:v>-1.7486533733871588</c:v>
                </c:pt>
                <c:pt idx="709">
                  <c:v>-1.4721875015939252</c:v>
                </c:pt>
              </c:numCache>
            </c:numRef>
          </c:yVal>
          <c:smooth val="0"/>
          <c:extLst>
            <c:ext xmlns:c16="http://schemas.microsoft.com/office/drawing/2014/chart" uri="{C3380CC4-5D6E-409C-BE32-E72D297353CC}">
              <c16:uniqueId val="{00000000-25F9-44EE-8BB5-31645C5F8DB6}"/>
            </c:ext>
          </c:extLst>
        </c:ser>
        <c:ser>
          <c:idx val="1"/>
          <c:order val="1"/>
          <c:tx>
            <c:strRef>
              <c:f>'per-deps'!$H$1</c:f>
              <c:strCache>
                <c:ptCount val="1"/>
                <c:pt idx="0">
                  <c:v>斯瓦西里语</c:v>
                </c:pt>
              </c:strCache>
            </c:strRef>
          </c:tx>
          <c:spPr>
            <a:ln w="19050" cap="rnd">
              <a:noFill/>
              <a:round/>
            </a:ln>
            <a:effectLst/>
          </c:spPr>
          <c:marker>
            <c:symbol val="circle"/>
            <c:size val="3"/>
            <c:spPr>
              <a:solidFill>
                <a:schemeClr val="accent3"/>
              </a:solidFill>
              <a:ln w="9525">
                <a:solidFill>
                  <a:schemeClr val="accent3"/>
                </a:solidFill>
              </a:ln>
              <a:effectLst/>
            </c:spPr>
          </c:marker>
          <c:xVal>
            <c:numRef>
              <c:f>'per-deps'!$F$2:$F$711</c:f>
              <c:numCache>
                <c:formatCode>General</c:formatCode>
                <c:ptCount val="71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numCache>
            </c:numRef>
          </c:xVal>
          <c:yVal>
            <c:numRef>
              <c:f>'per-deps'!$H$2:$H$711</c:f>
              <c:numCache>
                <c:formatCode>General</c:formatCode>
                <c:ptCount val="710"/>
                <c:pt idx="0">
                  <c:v>-19.44661566083299</c:v>
                </c:pt>
                <c:pt idx="1">
                  <c:v>-16.55374467634379</c:v>
                </c:pt>
                <c:pt idx="2">
                  <c:v>-18.064978104705887</c:v>
                </c:pt>
                <c:pt idx="3">
                  <c:v>-19.864545307038806</c:v>
                </c:pt>
                <c:pt idx="4">
                  <c:v>-15.65428860624804</c:v>
                </c:pt>
                <c:pt idx="5">
                  <c:v>-22.726056933695563</c:v>
                </c:pt>
                <c:pt idx="6">
                  <c:v>-20.86132561930928</c:v>
                </c:pt>
                <c:pt idx="7">
                  <c:v>-19.872732950283758</c:v>
                </c:pt>
                <c:pt idx="8">
                  <c:v>-19.730376670261684</c:v>
                </c:pt>
                <c:pt idx="9">
                  <c:v>-15.869113511370124</c:v>
                </c:pt>
                <c:pt idx="10">
                  <c:v>-13.897570323639446</c:v>
                </c:pt>
                <c:pt idx="11">
                  <c:v>-12.931509511597133</c:v>
                </c:pt>
                <c:pt idx="12">
                  <c:v>-19.067142090165429</c:v>
                </c:pt>
                <c:pt idx="13">
                  <c:v>-12.79912614088815</c:v>
                </c:pt>
                <c:pt idx="14">
                  <c:v>-21.236600203639167</c:v>
                </c:pt>
                <c:pt idx="15">
                  <c:v>-20.677795452736778</c:v>
                </c:pt>
                <c:pt idx="16">
                  <c:v>-18.077117660560138</c:v>
                </c:pt>
                <c:pt idx="17">
                  <c:v>-16.365172938667666</c:v>
                </c:pt>
                <c:pt idx="18">
                  <c:v>-14.974217535368854</c:v>
                </c:pt>
                <c:pt idx="19">
                  <c:v>-13.787957014328686</c:v>
                </c:pt>
                <c:pt idx="20">
                  <c:v>-12.178127230851928</c:v>
                </c:pt>
                <c:pt idx="21">
                  <c:v>-14.30304745393507</c:v>
                </c:pt>
                <c:pt idx="22">
                  <c:v>-19.029218173426774</c:v>
                </c:pt>
                <c:pt idx="23">
                  <c:v>-14.006343582273685</c:v>
                </c:pt>
                <c:pt idx="24">
                  <c:v>-13.819481087980048</c:v>
                </c:pt>
                <c:pt idx="25">
                  <c:v>-10.83480004011558</c:v>
                </c:pt>
                <c:pt idx="26">
                  <c:v>-13.820895109933192</c:v>
                </c:pt>
                <c:pt idx="27">
                  <c:v>-17.043803379653681</c:v>
                </c:pt>
                <c:pt idx="28">
                  <c:v>-17.877893877579069</c:v>
                </c:pt>
                <c:pt idx="29">
                  <c:v>-15.591643379179308</c:v>
                </c:pt>
                <c:pt idx="30">
                  <c:v>-20.28916875071646</c:v>
                </c:pt>
                <c:pt idx="31">
                  <c:v>-17.468779061774878</c:v>
                </c:pt>
                <c:pt idx="32">
                  <c:v>-13.424663605257908</c:v>
                </c:pt>
                <c:pt idx="33">
                  <c:v>-13.921712594513751</c:v>
                </c:pt>
                <c:pt idx="34">
                  <c:v>-22.956499432540593</c:v>
                </c:pt>
                <c:pt idx="35">
                  <c:v>-16.363006292126506</c:v>
                </c:pt>
                <c:pt idx="36">
                  <c:v>-18.3127271679401</c:v>
                </c:pt>
                <c:pt idx="37">
                  <c:v>-15.624538395261961</c:v>
                </c:pt>
                <c:pt idx="38">
                  <c:v>-14.917949344581777</c:v>
                </c:pt>
                <c:pt idx="39">
                  <c:v>-13.331412911989508</c:v>
                </c:pt>
                <c:pt idx="40">
                  <c:v>-11.596755145713077</c:v>
                </c:pt>
                <c:pt idx="41">
                  <c:v>-13.984243787553988</c:v>
                </c:pt>
                <c:pt idx="42">
                  <c:v>-16.117036159736589</c:v>
                </c:pt>
                <c:pt idx="43">
                  <c:v>-12.736027311795032</c:v>
                </c:pt>
                <c:pt idx="44">
                  <c:v>-11.244609196448726</c:v>
                </c:pt>
                <c:pt idx="45">
                  <c:v>-18.544695188677281</c:v>
                </c:pt>
                <c:pt idx="46">
                  <c:v>-18.765008931703601</c:v>
                </c:pt>
                <c:pt idx="47">
                  <c:v>-11.185758768438946</c:v>
                </c:pt>
                <c:pt idx="48">
                  <c:v>-15.306481018245053</c:v>
                </c:pt>
                <c:pt idx="49">
                  <c:v>-12.126517963650722</c:v>
                </c:pt>
                <c:pt idx="50">
                  <c:v>-13.600548423743078</c:v>
                </c:pt>
                <c:pt idx="51">
                  <c:v>-11.290893074519889</c:v>
                </c:pt>
                <c:pt idx="52">
                  <c:v>-14.604149237961503</c:v>
                </c:pt>
                <c:pt idx="53">
                  <c:v>-12.501550542431277</c:v>
                </c:pt>
                <c:pt idx="54">
                  <c:v>-13.709258330139313</c:v>
                </c:pt>
                <c:pt idx="55">
                  <c:v>-12.444850289380756</c:v>
                </c:pt>
                <c:pt idx="56">
                  <c:v>-10.948332318871808</c:v>
                </c:pt>
                <c:pt idx="57">
                  <c:v>-19.052084530226828</c:v>
                </c:pt>
                <c:pt idx="58">
                  <c:v>-11.368037094787637</c:v>
                </c:pt>
                <c:pt idx="59">
                  <c:v>-13.705734678659207</c:v>
                </c:pt>
                <c:pt idx="60">
                  <c:v>-22.574254834980941</c:v>
                </c:pt>
                <c:pt idx="61">
                  <c:v>-9.506892150597066</c:v>
                </c:pt>
                <c:pt idx="62">
                  <c:v>-15.355903366188953</c:v>
                </c:pt>
                <c:pt idx="63">
                  <c:v>-13.207105684586542</c:v>
                </c:pt>
                <c:pt idx="64">
                  <c:v>-12.525733358737947</c:v>
                </c:pt>
                <c:pt idx="65">
                  <c:v>-13.508498888908038</c:v>
                </c:pt>
                <c:pt idx="66">
                  <c:v>-12.84167730509364</c:v>
                </c:pt>
                <c:pt idx="67">
                  <c:v>-14.370081724055554</c:v>
                </c:pt>
                <c:pt idx="68">
                  <c:v>-19.676088870435901</c:v>
                </c:pt>
                <c:pt idx="69">
                  <c:v>-10.473900712120553</c:v>
                </c:pt>
                <c:pt idx="70">
                  <c:v>-14.302515295135473</c:v>
                </c:pt>
                <c:pt idx="71">
                  <c:v>-12.635093259096491</c:v>
                </c:pt>
                <c:pt idx="72">
                  <c:v>-21.172785494256146</c:v>
                </c:pt>
                <c:pt idx="73">
                  <c:v>-17.180365463984124</c:v>
                </c:pt>
                <c:pt idx="74">
                  <c:v>-11.912483694459429</c:v>
                </c:pt>
                <c:pt idx="75">
                  <c:v>-12.708750372182244</c:v>
                </c:pt>
                <c:pt idx="76">
                  <c:v>-10.422667757213322</c:v>
                </c:pt>
                <c:pt idx="77">
                  <c:v>-14.315586128888967</c:v>
                </c:pt>
                <c:pt idx="78">
                  <c:v>-13.758014212538971</c:v>
                </c:pt>
                <c:pt idx="79">
                  <c:v>-19.375694097386042</c:v>
                </c:pt>
                <c:pt idx="80">
                  <c:v>-13.297219175026935</c:v>
                </c:pt>
                <c:pt idx="81">
                  <c:v>-17.441935451470329</c:v>
                </c:pt>
                <c:pt idx="82">
                  <c:v>-11.95615492623358</c:v>
                </c:pt>
                <c:pt idx="83">
                  <c:v>-12.986518259891859</c:v>
                </c:pt>
                <c:pt idx="84">
                  <c:v>-14.576699980261264</c:v>
                </c:pt>
                <c:pt idx="85">
                  <c:v>-17.013545083718476</c:v>
                </c:pt>
                <c:pt idx="86">
                  <c:v>-11.134975614421817</c:v>
                </c:pt>
                <c:pt idx="87">
                  <c:v>-13.041030326640309</c:v>
                </c:pt>
                <c:pt idx="88">
                  <c:v>-15.613854673837979</c:v>
                </c:pt>
                <c:pt idx="89">
                  <c:v>-13.50436832298748</c:v>
                </c:pt>
                <c:pt idx="90">
                  <c:v>-14.395733045240075</c:v>
                </c:pt>
                <c:pt idx="91">
                  <c:v>-17.32390769790242</c:v>
                </c:pt>
                <c:pt idx="92">
                  <c:v>-18.292617900539792</c:v>
                </c:pt>
                <c:pt idx="93">
                  <c:v>-15.28597136470027</c:v>
                </c:pt>
                <c:pt idx="94">
                  <c:v>-17.031880488453567</c:v>
                </c:pt>
                <c:pt idx="95">
                  <c:v>-14.625486271735161</c:v>
                </c:pt>
                <c:pt idx="96">
                  <c:v>-14.973509257347523</c:v>
                </c:pt>
                <c:pt idx="97">
                  <c:v>-20.88086218247766</c:v>
                </c:pt>
                <c:pt idx="98">
                  <c:v>-18.173746295161113</c:v>
                </c:pt>
                <c:pt idx="99">
                  <c:v>-12.450947308770202</c:v>
                </c:pt>
                <c:pt idx="100">
                  <c:v>-14.033351908397151</c:v>
                </c:pt>
                <c:pt idx="101">
                  <c:v>-16.264681084590691</c:v>
                </c:pt>
                <c:pt idx="102">
                  <c:v>-11.2103559083824</c:v>
                </c:pt>
                <c:pt idx="103">
                  <c:v>-14.812595839757206</c:v>
                </c:pt>
                <c:pt idx="104">
                  <c:v>-13.882329042210506</c:v>
                </c:pt>
                <c:pt idx="105">
                  <c:v>-11.894681715568696</c:v>
                </c:pt>
                <c:pt idx="106">
                  <c:v>-10.242955196505438</c:v>
                </c:pt>
                <c:pt idx="107">
                  <c:v>-14.096915742917545</c:v>
                </c:pt>
                <c:pt idx="108">
                  <c:v>-9.2341480953644428</c:v>
                </c:pt>
                <c:pt idx="109">
                  <c:v>-9.1943787279314968</c:v>
                </c:pt>
                <c:pt idx="110">
                  <c:v>-10.104540692734536</c:v>
                </c:pt>
                <c:pt idx="111">
                  <c:v>-15.669929006776659</c:v>
                </c:pt>
                <c:pt idx="112">
                  <c:v>-11.389646543184897</c:v>
                </c:pt>
                <c:pt idx="113">
                  <c:v>-17.937254924627503</c:v>
                </c:pt>
                <c:pt idx="114">
                  <c:v>-14.59450956142053</c:v>
                </c:pt>
                <c:pt idx="115">
                  <c:v>-12.215072989035203</c:v>
                </c:pt>
                <c:pt idx="116">
                  <c:v>-13.42150232857947</c:v>
                </c:pt>
                <c:pt idx="117">
                  <c:v>-15.68353199932975</c:v>
                </c:pt>
                <c:pt idx="118">
                  <c:v>-15.481136803312149</c:v>
                </c:pt>
                <c:pt idx="119">
                  <c:v>-13.902230514270043</c:v>
                </c:pt>
                <c:pt idx="120">
                  <c:v>-11.915679181346425</c:v>
                </c:pt>
                <c:pt idx="121">
                  <c:v>-17.243464293077242</c:v>
                </c:pt>
                <c:pt idx="122">
                  <c:v>-14.466625466657545</c:v>
                </c:pt>
                <c:pt idx="123">
                  <c:v>-14.033872663793895</c:v>
                </c:pt>
                <c:pt idx="124">
                  <c:v>-15.163602715781472</c:v>
                </c:pt>
                <c:pt idx="125">
                  <c:v>-14.34623720870005</c:v>
                </c:pt>
                <c:pt idx="126">
                  <c:v>-11.349216411909154</c:v>
                </c:pt>
                <c:pt idx="127">
                  <c:v>-13.054761290714271</c:v>
                </c:pt>
                <c:pt idx="128">
                  <c:v>-9.2010180424786636</c:v>
                </c:pt>
                <c:pt idx="129">
                  <c:v>-10.003272140219147</c:v>
                </c:pt>
                <c:pt idx="130">
                  <c:v>-13.368581670050693</c:v>
                </c:pt>
                <c:pt idx="131">
                  <c:v>-18.237245510398672</c:v>
                </c:pt>
                <c:pt idx="132">
                  <c:v>-12.906551263896809</c:v>
                </c:pt>
                <c:pt idx="133">
                  <c:v>-11.956897414463473</c:v>
                </c:pt>
                <c:pt idx="134">
                  <c:v>-10.454174725760389</c:v>
                </c:pt>
                <c:pt idx="135">
                  <c:v>-15.060342368901935</c:v>
                </c:pt>
                <c:pt idx="136">
                  <c:v>-15.645633423486288</c:v>
                </c:pt>
                <c:pt idx="137">
                  <c:v>-16.382422486042653</c:v>
                </c:pt>
                <c:pt idx="138">
                  <c:v>-16.491707630760306</c:v>
                </c:pt>
                <c:pt idx="139">
                  <c:v>-15.182646398537898</c:v>
                </c:pt>
                <c:pt idx="140">
                  <c:v>-15.883901190774642</c:v>
                </c:pt>
                <c:pt idx="141">
                  <c:v>-12.588044085989763</c:v>
                </c:pt>
                <c:pt idx="142">
                  <c:v>-12.250656674100485</c:v>
                </c:pt>
                <c:pt idx="143">
                  <c:v>-12.608684245144941</c:v>
                </c:pt>
                <c:pt idx="144">
                  <c:v>-14.890225138168409</c:v>
                </c:pt>
                <c:pt idx="145">
                  <c:v>-15.834752524499109</c:v>
                </c:pt>
                <c:pt idx="146">
                  <c:v>-12.826827540495849</c:v>
                </c:pt>
                <c:pt idx="147">
                  <c:v>-15.616268394107514</c:v>
                </c:pt>
                <c:pt idx="148">
                  <c:v>-16.397646028844932</c:v>
                </c:pt>
                <c:pt idx="149">
                  <c:v>-11.371298468002227</c:v>
                </c:pt>
                <c:pt idx="150">
                  <c:v>-12.915809559964726</c:v>
                </c:pt>
                <c:pt idx="151">
                  <c:v>-14.850586909868218</c:v>
                </c:pt>
                <c:pt idx="152">
                  <c:v>-18.393033731931116</c:v>
                </c:pt>
                <c:pt idx="153">
                  <c:v>-15.938920075427458</c:v>
                </c:pt>
                <c:pt idx="154">
                  <c:v>-14.98785220404098</c:v>
                </c:pt>
                <c:pt idx="155">
                  <c:v>-14.880065973275453</c:v>
                </c:pt>
                <c:pt idx="156">
                  <c:v>-10.984401282080514</c:v>
                </c:pt>
                <c:pt idx="157">
                  <c:v>-27.341409384308928</c:v>
                </c:pt>
                <c:pt idx="158">
                  <c:v>-21.706118844330035</c:v>
                </c:pt>
                <c:pt idx="159">
                  <c:v>-11.524797139651685</c:v>
                </c:pt>
                <c:pt idx="160">
                  <c:v>-14.485779382308145</c:v>
                </c:pt>
                <c:pt idx="161">
                  <c:v>-15.453393591227325</c:v>
                </c:pt>
                <c:pt idx="162">
                  <c:v>-12.120133325100499</c:v>
                </c:pt>
                <c:pt idx="163">
                  <c:v>-11.208627659328524</c:v>
                </c:pt>
                <c:pt idx="164">
                  <c:v>-12.646467519915147</c:v>
                </c:pt>
                <c:pt idx="165">
                  <c:v>-14.814012395799907</c:v>
                </c:pt>
                <c:pt idx="166">
                  <c:v>-17.681946672349728</c:v>
                </c:pt>
                <c:pt idx="167">
                  <c:v>-9.810868225663663</c:v>
                </c:pt>
                <c:pt idx="168">
                  <c:v>-8.7820519536584438</c:v>
                </c:pt>
                <c:pt idx="169">
                  <c:v>-12.687249889634431</c:v>
                </c:pt>
                <c:pt idx="170">
                  <c:v>-15.269650561135034</c:v>
                </c:pt>
                <c:pt idx="171">
                  <c:v>-11.618440616795956</c:v>
                </c:pt>
                <c:pt idx="172">
                  <c:v>-14.19923340849499</c:v>
                </c:pt>
                <c:pt idx="173">
                  <c:v>-15.672151403287286</c:v>
                </c:pt>
                <c:pt idx="174">
                  <c:v>-17.12468264787659</c:v>
                </c:pt>
                <c:pt idx="175">
                  <c:v>-9.3909303135118343</c:v>
                </c:pt>
                <c:pt idx="176">
                  <c:v>-15.019273647066669</c:v>
                </c:pt>
                <c:pt idx="177">
                  <c:v>-14.677547873916028</c:v>
                </c:pt>
                <c:pt idx="178">
                  <c:v>-17.448919402192438</c:v>
                </c:pt>
                <c:pt idx="179">
                  <c:v>-11.227172126449149</c:v>
                </c:pt>
                <c:pt idx="180">
                  <c:v>-11.971970178939209</c:v>
                </c:pt>
                <c:pt idx="181">
                  <c:v>-20.950368456926707</c:v>
                </c:pt>
                <c:pt idx="182">
                  <c:v>-13.814642244038124</c:v>
                </c:pt>
                <c:pt idx="183">
                  <c:v>-12.169883837637471</c:v>
                </c:pt>
                <c:pt idx="184">
                  <c:v>-15.920820341017926</c:v>
                </c:pt>
                <c:pt idx="185">
                  <c:v>-11.324283505104026</c:v>
                </c:pt>
                <c:pt idx="186">
                  <c:v>-17.091492410364662</c:v>
                </c:pt>
                <c:pt idx="187">
                  <c:v>-13.04638739188942</c:v>
                </c:pt>
                <c:pt idx="188">
                  <c:v>-10.088281340840213</c:v>
                </c:pt>
                <c:pt idx="189">
                  <c:v>-15.061872958973096</c:v>
                </c:pt>
                <c:pt idx="190">
                  <c:v>-13.958877551440615</c:v>
                </c:pt>
                <c:pt idx="191">
                  <c:v>-8.7180877329936095</c:v>
                </c:pt>
                <c:pt idx="192">
                  <c:v>-10.667186489829616</c:v>
                </c:pt>
                <c:pt idx="193">
                  <c:v>-16.928082914595386</c:v>
                </c:pt>
                <c:pt idx="194">
                  <c:v>-11.48095485683481</c:v>
                </c:pt>
                <c:pt idx="195">
                  <c:v>-14.651564587004149</c:v>
                </c:pt>
                <c:pt idx="196">
                  <c:v>-14.298825660791721</c:v>
                </c:pt>
                <c:pt idx="197">
                  <c:v>-14.520225261178142</c:v>
                </c:pt>
                <c:pt idx="198">
                  <c:v>-16.854786909266501</c:v>
                </c:pt>
                <c:pt idx="199">
                  <c:v>-8.3785881574878811</c:v>
                </c:pt>
                <c:pt idx="200">
                  <c:v>-12.610620289539588</c:v>
                </c:pt>
                <c:pt idx="201">
                  <c:v>-11.144900376034011</c:v>
                </c:pt>
                <c:pt idx="202">
                  <c:v>-9.2816584727641249</c:v>
                </c:pt>
                <c:pt idx="203">
                  <c:v>-11.529528284788922</c:v>
                </c:pt>
                <c:pt idx="204">
                  <c:v>-13.608700589734745</c:v>
                </c:pt>
                <c:pt idx="205">
                  <c:v>-15.409240882444033</c:v>
                </c:pt>
                <c:pt idx="206">
                  <c:v>-10.853876666035799</c:v>
                </c:pt>
                <c:pt idx="207">
                  <c:v>-13.893115394260096</c:v>
                </c:pt>
                <c:pt idx="208">
                  <c:v>-17.005474008591506</c:v>
                </c:pt>
                <c:pt idx="209">
                  <c:v>-12.29308746905371</c:v>
                </c:pt>
                <c:pt idx="210">
                  <c:v>-12.843120469076332</c:v>
                </c:pt>
                <c:pt idx="211">
                  <c:v>-12.197324226024417</c:v>
                </c:pt>
                <c:pt idx="212">
                  <c:v>-14.403887745321265</c:v>
                </c:pt>
                <c:pt idx="213">
                  <c:v>-14.051464313254334</c:v>
                </c:pt>
                <c:pt idx="214">
                  <c:v>-14.496471973045459</c:v>
                </c:pt>
                <c:pt idx="215">
                  <c:v>-11.780351198613108</c:v>
                </c:pt>
                <c:pt idx="216">
                  <c:v>-13.800727558473858</c:v>
                </c:pt>
                <c:pt idx="217">
                  <c:v>-16.450749141819252</c:v>
                </c:pt>
                <c:pt idx="218">
                  <c:v>-13.837487061077269</c:v>
                </c:pt>
                <c:pt idx="219">
                  <c:v>-12.152902903751805</c:v>
                </c:pt>
                <c:pt idx="220">
                  <c:v>-13.518755616247553</c:v>
                </c:pt>
                <c:pt idx="221">
                  <c:v>-18.814082842338241</c:v>
                </c:pt>
                <c:pt idx="222">
                  <c:v>-8.8830468245055005</c:v>
                </c:pt>
                <c:pt idx="223">
                  <c:v>-17.016822928514966</c:v>
                </c:pt>
                <c:pt idx="224">
                  <c:v>-20.767143648141605</c:v>
                </c:pt>
                <c:pt idx="225">
                  <c:v>-13.116136938932557</c:v>
                </c:pt>
                <c:pt idx="226">
                  <c:v>-12.214075824808367</c:v>
                </c:pt>
                <c:pt idx="227">
                  <c:v>-12.877770342152814</c:v>
                </c:pt>
                <c:pt idx="228">
                  <c:v>-14.041365966509892</c:v>
                </c:pt>
                <c:pt idx="229">
                  <c:v>-13.902405366447052</c:v>
                </c:pt>
                <c:pt idx="230">
                  <c:v>-10.810926382730596</c:v>
                </c:pt>
                <c:pt idx="231">
                  <c:v>-11.720246396290023</c:v>
                </c:pt>
                <c:pt idx="232">
                  <c:v>-12.351892283452111</c:v>
                </c:pt>
                <c:pt idx="233">
                  <c:v>-11.215767456556254</c:v>
                </c:pt>
                <c:pt idx="234">
                  <c:v>-13.457657450831917</c:v>
                </c:pt>
                <c:pt idx="235">
                  <c:v>-11.343158670907247</c:v>
                </c:pt>
                <c:pt idx="236">
                  <c:v>-11.916462215008684</c:v>
                </c:pt>
                <c:pt idx="237">
                  <c:v>-12.377414366071037</c:v>
                </c:pt>
                <c:pt idx="238">
                  <c:v>-13.589765872827773</c:v>
                </c:pt>
                <c:pt idx="239">
                  <c:v>-16.231963454774569</c:v>
                </c:pt>
                <c:pt idx="240">
                  <c:v>-11.005154208219389</c:v>
                </c:pt>
                <c:pt idx="241">
                  <c:v>-16.297899197087371</c:v>
                </c:pt>
                <c:pt idx="242">
                  <c:v>-12.943779573061743</c:v>
                </c:pt>
                <c:pt idx="243">
                  <c:v>-9.1770404874232767</c:v>
                </c:pt>
                <c:pt idx="244">
                  <c:v>-10.808869969083645</c:v>
                </c:pt>
                <c:pt idx="245">
                  <c:v>-12.449281144909637</c:v>
                </c:pt>
                <c:pt idx="246">
                  <c:v>-13.480838034732672</c:v>
                </c:pt>
                <c:pt idx="247">
                  <c:v>-12.242721172762922</c:v>
                </c:pt>
                <c:pt idx="248">
                  <c:v>-14.371977223017868</c:v>
                </c:pt>
                <c:pt idx="249">
                  <c:v>-14.184383643897162</c:v>
                </c:pt>
                <c:pt idx="250">
                  <c:v>-14.678545038142865</c:v>
                </c:pt>
                <c:pt idx="251">
                  <c:v>-16.62181412203395</c:v>
                </c:pt>
                <c:pt idx="252">
                  <c:v>-13.485284094798724</c:v>
                </c:pt>
                <c:pt idx="253">
                  <c:v>-12.322121799749851</c:v>
                </c:pt>
                <c:pt idx="254">
                  <c:v>-9.7343254181349277</c:v>
                </c:pt>
                <c:pt idx="255">
                  <c:v>-16.422151941565598</c:v>
                </c:pt>
                <c:pt idx="256">
                  <c:v>-15.677997547814105</c:v>
                </c:pt>
                <c:pt idx="257">
                  <c:v>-14.172349252758075</c:v>
                </c:pt>
                <c:pt idx="258">
                  <c:v>-15.223227308140181</c:v>
                </c:pt>
                <c:pt idx="259">
                  <c:v>-11.030531847735579</c:v>
                </c:pt>
                <c:pt idx="260">
                  <c:v>-14.386757300153818</c:v>
                </c:pt>
                <c:pt idx="261">
                  <c:v>-11.468470664805617</c:v>
                </c:pt>
                <c:pt idx="262">
                  <c:v>-15.253083950886186</c:v>
                </c:pt>
                <c:pt idx="263">
                  <c:v>-10.855869727444679</c:v>
                </c:pt>
                <c:pt idx="264">
                  <c:v>-10.189662660339369</c:v>
                </c:pt>
                <c:pt idx="265">
                  <c:v>-15.255392506440558</c:v>
                </c:pt>
                <c:pt idx="266">
                  <c:v>-13.931999730927544</c:v>
                </c:pt>
                <c:pt idx="267">
                  <c:v>-10.298617106374426</c:v>
                </c:pt>
                <c:pt idx="268">
                  <c:v>-9.7138854520520219</c:v>
                </c:pt>
                <c:pt idx="269">
                  <c:v>-15.295162507395867</c:v>
                </c:pt>
                <c:pt idx="270">
                  <c:v>-12.875338883256651</c:v>
                </c:pt>
                <c:pt idx="271">
                  <c:v>-17.813188435729106</c:v>
                </c:pt>
                <c:pt idx="272">
                  <c:v>-9.5107788104011686</c:v>
                </c:pt>
                <c:pt idx="273">
                  <c:v>-14.282356612989467</c:v>
                </c:pt>
                <c:pt idx="274">
                  <c:v>-16.438980830079959</c:v>
                </c:pt>
                <c:pt idx="275">
                  <c:v>-11.246054894520938</c:v>
                </c:pt>
                <c:pt idx="276">
                  <c:v>-12.224322415789826</c:v>
                </c:pt>
                <c:pt idx="277">
                  <c:v>-16.300079781120875</c:v>
                </c:pt>
                <c:pt idx="278">
                  <c:v>-11.743843837917117</c:v>
                </c:pt>
                <c:pt idx="279">
                  <c:v>-14.847980598795047</c:v>
                </c:pt>
                <c:pt idx="280">
                  <c:v>-7.5106853030729752</c:v>
                </c:pt>
                <c:pt idx="281">
                  <c:v>-13.820678445279091</c:v>
                </c:pt>
                <c:pt idx="282">
                  <c:v>-15.221858899798416</c:v>
                </c:pt>
                <c:pt idx="283">
                  <c:v>-15.134729299769965</c:v>
                </c:pt>
                <c:pt idx="284">
                  <c:v>-13.410363738086337</c:v>
                </c:pt>
                <c:pt idx="285">
                  <c:v>-10.788181662227567</c:v>
                </c:pt>
                <c:pt idx="286">
                  <c:v>-14.199385453866292</c:v>
                </c:pt>
                <c:pt idx="287">
                  <c:v>-13.17568044042657</c:v>
                </c:pt>
                <c:pt idx="288">
                  <c:v>-14.733084979876066</c:v>
                </c:pt>
                <c:pt idx="289">
                  <c:v>-9.4620704421800124</c:v>
                </c:pt>
                <c:pt idx="290">
                  <c:v>-16.918393823308715</c:v>
                </c:pt>
                <c:pt idx="291">
                  <c:v>-13.995108696378752</c:v>
                </c:pt>
                <c:pt idx="292">
                  <c:v>-16.766998445962347</c:v>
                </c:pt>
                <c:pt idx="293">
                  <c:v>-11.697206454357683</c:v>
                </c:pt>
                <c:pt idx="294">
                  <c:v>-15.111036829785762</c:v>
                </c:pt>
                <c:pt idx="295">
                  <c:v>-12.677996661745523</c:v>
                </c:pt>
                <c:pt idx="296">
                  <c:v>-15.712273642686137</c:v>
                </c:pt>
                <c:pt idx="297">
                  <c:v>-11.908323986509357</c:v>
                </c:pt>
                <c:pt idx="298">
                  <c:v>-17.185845432575061</c:v>
                </c:pt>
                <c:pt idx="299">
                  <c:v>-12.726855174770821</c:v>
                </c:pt>
                <c:pt idx="300">
                  <c:v>-15.695092515728232</c:v>
                </c:pt>
                <c:pt idx="301">
                  <c:v>-13.368595607543067</c:v>
                </c:pt>
                <c:pt idx="302">
                  <c:v>-16.283739971884252</c:v>
                </c:pt>
                <c:pt idx="303">
                  <c:v>-13.354074007538316</c:v>
                </c:pt>
                <c:pt idx="304">
                  <c:v>-17.133316290877396</c:v>
                </c:pt>
                <c:pt idx="305">
                  <c:v>-15.596218677810958</c:v>
                </c:pt>
                <c:pt idx="306">
                  <c:v>-19.390251174644082</c:v>
                </c:pt>
                <c:pt idx="307">
                  <c:v>-9.4297291246579</c:v>
                </c:pt>
                <c:pt idx="308">
                  <c:v>-15.926210349430834</c:v>
                </c:pt>
                <c:pt idx="309">
                  <c:v>-11.899597849240999</c:v>
                </c:pt>
                <c:pt idx="310">
                  <c:v>-20.412613120637268</c:v>
                </c:pt>
                <c:pt idx="311">
                  <c:v>-15.303996343468912</c:v>
                </c:pt>
                <c:pt idx="312">
                  <c:v>-12.197706873542232</c:v>
                </c:pt>
                <c:pt idx="313">
                  <c:v>-9.5621517737544863</c:v>
                </c:pt>
                <c:pt idx="314">
                  <c:v>-14.215611229074453</c:v>
                </c:pt>
                <c:pt idx="315">
                  <c:v>-13.676716819544964</c:v>
                </c:pt>
                <c:pt idx="316">
                  <c:v>-15.110527477791871</c:v>
                </c:pt>
                <c:pt idx="317">
                  <c:v>-10.726480383505727</c:v>
                </c:pt>
                <c:pt idx="318">
                  <c:v>-11.600386495997835</c:v>
                </c:pt>
                <c:pt idx="319">
                  <c:v>-10.748687877030113</c:v>
                </c:pt>
                <c:pt idx="320">
                  <c:v>-11.182349150987335</c:v>
                </c:pt>
                <c:pt idx="321">
                  <c:v>-14.296206679270936</c:v>
                </c:pt>
                <c:pt idx="322">
                  <c:v>-16.910524208298746</c:v>
                </c:pt>
                <c:pt idx="323">
                  <c:v>-18.033148673267153</c:v>
                </c:pt>
                <c:pt idx="324">
                  <c:v>-14.724491882307625</c:v>
                </c:pt>
                <c:pt idx="325">
                  <c:v>-7.2444487897323651</c:v>
                </c:pt>
                <c:pt idx="326">
                  <c:v>-11.273345771626103</c:v>
                </c:pt>
                <c:pt idx="327">
                  <c:v>-14.059123598834008</c:v>
                </c:pt>
                <c:pt idx="328">
                  <c:v>-8.6287585432602363</c:v>
                </c:pt>
                <c:pt idx="329">
                  <c:v>-11.904992925832953</c:v>
                </c:pt>
                <c:pt idx="330">
                  <c:v>-13.547041123490034</c:v>
                </c:pt>
                <c:pt idx="331">
                  <c:v>-17.129218668120636</c:v>
                </c:pt>
                <c:pt idx="332">
                  <c:v>-14.887868434913102</c:v>
                </c:pt>
                <c:pt idx="333">
                  <c:v>-9.3350625088691999</c:v>
                </c:pt>
                <c:pt idx="334">
                  <c:v>-12.182532745485615</c:v>
                </c:pt>
                <c:pt idx="335">
                  <c:v>-12.588378585806645</c:v>
                </c:pt>
                <c:pt idx="336">
                  <c:v>-13.570212838077492</c:v>
                </c:pt>
                <c:pt idx="337">
                  <c:v>-18.054969718139471</c:v>
                </c:pt>
                <c:pt idx="338">
                  <c:v>-12.893120589431202</c:v>
                </c:pt>
                <c:pt idx="339">
                  <c:v>-12.500093440956245</c:v>
                </c:pt>
                <c:pt idx="340">
                  <c:v>-12.800199327800637</c:v>
                </c:pt>
                <c:pt idx="341">
                  <c:v>-10.257146731349957</c:v>
                </c:pt>
                <c:pt idx="342">
                  <c:v>-13.721889499360763</c:v>
                </c:pt>
                <c:pt idx="343">
                  <c:v>-12.374577452851387</c:v>
                </c:pt>
                <c:pt idx="344">
                  <c:v>-10.749315064186783</c:v>
                </c:pt>
                <c:pt idx="345">
                  <c:v>-15.107278775024927</c:v>
                </c:pt>
                <c:pt idx="346">
                  <c:v>-12.773343047048474</c:v>
                </c:pt>
                <c:pt idx="347">
                  <c:v>-15.458518787285197</c:v>
                </c:pt>
                <c:pt idx="348">
                  <c:v>-11.94762137976886</c:v>
                </c:pt>
                <c:pt idx="349">
                  <c:v>-13.65334871301955</c:v>
                </c:pt>
                <c:pt idx="350">
                  <c:v>-10.108263903764481</c:v>
                </c:pt>
                <c:pt idx="351">
                  <c:v>-11.721605935318458</c:v>
                </c:pt>
                <c:pt idx="352">
                  <c:v>-14.564014328115073</c:v>
                </c:pt>
                <c:pt idx="353">
                  <c:v>-17.503669673355965</c:v>
                </c:pt>
                <c:pt idx="354">
                  <c:v>-16.270014075989337</c:v>
                </c:pt>
                <c:pt idx="355">
                  <c:v>-12.741507280385933</c:v>
                </c:pt>
                <c:pt idx="356">
                  <c:v>-16.032185973232995</c:v>
                </c:pt>
                <c:pt idx="357">
                  <c:v>-8.3625524389938661</c:v>
                </c:pt>
                <c:pt idx="358">
                  <c:v>-17.730686083167488</c:v>
                </c:pt>
                <c:pt idx="359">
                  <c:v>-15.817107659158726</c:v>
                </c:pt>
                <c:pt idx="360">
                  <c:v>-7.9366397772719841</c:v>
                </c:pt>
                <c:pt idx="361">
                  <c:v>-10.983685401790613</c:v>
                </c:pt>
                <c:pt idx="362">
                  <c:v>-9.713931699185796</c:v>
                </c:pt>
                <c:pt idx="363">
                  <c:v>-14.281788976936586</c:v>
                </c:pt>
                <c:pt idx="364">
                  <c:v>-17.73392845071066</c:v>
                </c:pt>
                <c:pt idx="365">
                  <c:v>-19.067242186701549</c:v>
                </c:pt>
                <c:pt idx="366">
                  <c:v>-13.414875684479915</c:v>
                </c:pt>
                <c:pt idx="367">
                  <c:v>-11.594554288963359</c:v>
                </c:pt>
                <c:pt idx="368">
                  <c:v>-14.350494479096714</c:v>
                </c:pt>
                <c:pt idx="369">
                  <c:v>-7.9015375692158392</c:v>
                </c:pt>
                <c:pt idx="370">
                  <c:v>-15.952348215803539</c:v>
                </c:pt>
                <c:pt idx="371">
                  <c:v>-12.190752064849605</c:v>
                </c:pt>
                <c:pt idx="372">
                  <c:v>-16.74649639468613</c:v>
                </c:pt>
                <c:pt idx="373">
                  <c:v>-10.351051219714982</c:v>
                </c:pt>
                <c:pt idx="374">
                  <c:v>-11.425288512309171</c:v>
                </c:pt>
                <c:pt idx="375">
                  <c:v>-9.815782458768842</c:v>
                </c:pt>
                <c:pt idx="376">
                  <c:v>-14.244356673565125</c:v>
                </c:pt>
                <c:pt idx="377">
                  <c:v>-10.036272954539328</c:v>
                </c:pt>
                <c:pt idx="378">
                  <c:v>-12.139548251971886</c:v>
                </c:pt>
                <c:pt idx="379">
                  <c:v>-12.34368943567002</c:v>
                </c:pt>
                <c:pt idx="380">
                  <c:v>-17.309070603752208</c:v>
                </c:pt>
                <c:pt idx="381">
                  <c:v>-11.989917867977438</c:v>
                </c:pt>
                <c:pt idx="382">
                  <c:v>-12.807698965740443</c:v>
                </c:pt>
                <c:pt idx="383">
                  <c:v>-18.474196818180445</c:v>
                </c:pt>
                <c:pt idx="384">
                  <c:v>-11.921062854535529</c:v>
                </c:pt>
                <c:pt idx="385">
                  <c:v>-15.965079481561142</c:v>
                </c:pt>
                <c:pt idx="386">
                  <c:v>-8.987181432270086</c:v>
                </c:pt>
                <c:pt idx="387">
                  <c:v>-23.140851911162891</c:v>
                </c:pt>
                <c:pt idx="388">
                  <c:v>-11.65858312891099</c:v>
                </c:pt>
                <c:pt idx="389">
                  <c:v>-14.995673671350051</c:v>
                </c:pt>
                <c:pt idx="390">
                  <c:v>-14.375019397488801</c:v>
                </c:pt>
                <c:pt idx="391">
                  <c:v>-12.473391739664908</c:v>
                </c:pt>
                <c:pt idx="392">
                  <c:v>-13.466003474672016</c:v>
                </c:pt>
                <c:pt idx="393">
                  <c:v>-11.466709472587945</c:v>
                </c:pt>
                <c:pt idx="394">
                  <c:v>-13.512686471842827</c:v>
                </c:pt>
                <c:pt idx="395">
                  <c:v>-10.787877571484962</c:v>
                </c:pt>
                <c:pt idx="396">
                  <c:v>-12.504368449979538</c:v>
                </c:pt>
                <c:pt idx="397">
                  <c:v>-10.849564912714424</c:v>
                </c:pt>
                <c:pt idx="398">
                  <c:v>-16.065449699341055</c:v>
                </c:pt>
                <c:pt idx="399">
                  <c:v>-10.682152822545428</c:v>
                </c:pt>
                <c:pt idx="400">
                  <c:v>-14.475526456102912</c:v>
                </c:pt>
                <c:pt idx="401">
                  <c:v>-7.7140668934369572</c:v>
                </c:pt>
                <c:pt idx="402">
                  <c:v>-7.552968487311543</c:v>
                </c:pt>
                <c:pt idx="403">
                  <c:v>-12.017336716603438</c:v>
                </c:pt>
                <c:pt idx="404">
                  <c:v>-15.88758575693938</c:v>
                </c:pt>
                <c:pt idx="405">
                  <c:v>-13.40876599464282</c:v>
                </c:pt>
                <c:pt idx="406">
                  <c:v>-27.185643969582195</c:v>
                </c:pt>
                <c:pt idx="407">
                  <c:v>-10.194987415947049</c:v>
                </c:pt>
                <c:pt idx="408">
                  <c:v>-10.367397997697843</c:v>
                </c:pt>
                <c:pt idx="409">
                  <c:v>-13.933819207204206</c:v>
                </c:pt>
                <c:pt idx="410">
                  <c:v>-9.8174663612560682</c:v>
                </c:pt>
                <c:pt idx="411">
                  <c:v>-9.8361476692108578</c:v>
                </c:pt>
                <c:pt idx="412">
                  <c:v>-12.627592354111925</c:v>
                </c:pt>
                <c:pt idx="413">
                  <c:v>-9.7913950147332844</c:v>
                </c:pt>
                <c:pt idx="414">
                  <c:v>-16.312566507239623</c:v>
                </c:pt>
                <c:pt idx="415">
                  <c:v>-11.838114502218058</c:v>
                </c:pt>
                <c:pt idx="416">
                  <c:v>-14.930608388787977</c:v>
                </c:pt>
                <c:pt idx="417">
                  <c:v>-10.762967471485535</c:v>
                </c:pt>
                <c:pt idx="418">
                  <c:v>-13.619531288350986</c:v>
                </c:pt>
                <c:pt idx="419">
                  <c:v>-13.674841593298797</c:v>
                </c:pt>
                <c:pt idx="420">
                  <c:v>-11.715364472826241</c:v>
                </c:pt>
                <c:pt idx="421">
                  <c:v>-15.648808637657101</c:v>
                </c:pt>
                <c:pt idx="422">
                  <c:v>-12.302946344338308</c:v>
                </c:pt>
                <c:pt idx="423">
                  <c:v>-8.6293793951930624</c:v>
                </c:pt>
                <c:pt idx="424">
                  <c:v>-11.246708689617565</c:v>
                </c:pt>
                <c:pt idx="425">
                  <c:v>-12.554464865736245</c:v>
                </c:pt>
                <c:pt idx="426">
                  <c:v>-11.44208699174926</c:v>
                </c:pt>
                <c:pt idx="427">
                  <c:v>-17.316734957510931</c:v>
                </c:pt>
                <c:pt idx="428">
                  <c:v>-13.588693952960044</c:v>
                </c:pt>
                <c:pt idx="429">
                  <c:v>-8.5067693742473356</c:v>
                </c:pt>
                <c:pt idx="430">
                  <c:v>-12.336937354139119</c:v>
                </c:pt>
                <c:pt idx="431">
                  <c:v>-7.3304760608188495</c:v>
                </c:pt>
                <c:pt idx="432">
                  <c:v>-13.625122756880859</c:v>
                </c:pt>
                <c:pt idx="433">
                  <c:v>-10.445854042815519</c:v>
                </c:pt>
                <c:pt idx="434">
                  <c:v>-15.555388160390741</c:v>
                </c:pt>
                <c:pt idx="435">
                  <c:v>-13.243132835318155</c:v>
                </c:pt>
                <c:pt idx="436">
                  <c:v>-12.55106918577701</c:v>
                </c:pt>
                <c:pt idx="437">
                  <c:v>-10.800248996530453</c:v>
                </c:pt>
                <c:pt idx="438">
                  <c:v>-17.086397623381064</c:v>
                </c:pt>
                <c:pt idx="439">
                  <c:v>-11.664481222273029</c:v>
                </c:pt>
                <c:pt idx="440">
                  <c:v>-17.610163518465345</c:v>
                </c:pt>
                <c:pt idx="441">
                  <c:v>-14.368527060133927</c:v>
                </c:pt>
                <c:pt idx="442">
                  <c:v>-11.836183526002422</c:v>
                </c:pt>
                <c:pt idx="443">
                  <c:v>-8.6851730777171721</c:v>
                </c:pt>
                <c:pt idx="444">
                  <c:v>-14.469262186804993</c:v>
                </c:pt>
                <c:pt idx="445">
                  <c:v>-14.744385752098593</c:v>
                </c:pt>
                <c:pt idx="446">
                  <c:v>-15.615190139015981</c:v>
                </c:pt>
                <c:pt idx="447">
                  <c:v>-13.212795982607773</c:v>
                </c:pt>
                <c:pt idx="448">
                  <c:v>-12.215658363714747</c:v>
                </c:pt>
                <c:pt idx="449">
                  <c:v>-8.9028177909546766</c:v>
                </c:pt>
                <c:pt idx="450">
                  <c:v>-12.68391502782371</c:v>
                </c:pt>
                <c:pt idx="451">
                  <c:v>-10.571600633066856</c:v>
                </c:pt>
                <c:pt idx="452">
                  <c:v>-15.460672763378742</c:v>
                </c:pt>
                <c:pt idx="453">
                  <c:v>-14.96160283772927</c:v>
                </c:pt>
                <c:pt idx="454">
                  <c:v>-12.626637002362216</c:v>
                </c:pt>
                <c:pt idx="455">
                  <c:v>-15.186654061116631</c:v>
                </c:pt>
                <c:pt idx="456">
                  <c:v>-14.020695398280473</c:v>
                </c:pt>
                <c:pt idx="457">
                  <c:v>-13.20568279332007</c:v>
                </c:pt>
                <c:pt idx="458">
                  <c:v>-16.496284196436683</c:v>
                </c:pt>
                <c:pt idx="459">
                  <c:v>-8.9696822770771991</c:v>
                </c:pt>
                <c:pt idx="460">
                  <c:v>-8.4819441662468904</c:v>
                </c:pt>
                <c:pt idx="461">
                  <c:v>-12.065775837812875</c:v>
                </c:pt>
                <c:pt idx="462">
                  <c:v>-15.938202928092794</c:v>
                </c:pt>
                <c:pt idx="463">
                  <c:v>-8.8478616250174991</c:v>
                </c:pt>
                <c:pt idx="464">
                  <c:v>-13.064479524030418</c:v>
                </c:pt>
                <c:pt idx="465">
                  <c:v>-16.079573447290887</c:v>
                </c:pt>
                <c:pt idx="466">
                  <c:v>-13.534019704482199</c:v>
                </c:pt>
                <c:pt idx="467">
                  <c:v>-11.759365136238229</c:v>
                </c:pt>
                <c:pt idx="468">
                  <c:v>-8.0166181766698887</c:v>
                </c:pt>
                <c:pt idx="469">
                  <c:v>-15.855578939234116</c:v>
                </c:pt>
                <c:pt idx="470">
                  <c:v>-8.2326385385238883</c:v>
                </c:pt>
                <c:pt idx="471">
                  <c:v>-9.6259886564208141</c:v>
                </c:pt>
                <c:pt idx="472">
                  <c:v>-13.754722430250141</c:v>
                </c:pt>
                <c:pt idx="473">
                  <c:v>-11.490732641254745</c:v>
                </c:pt>
                <c:pt idx="474">
                  <c:v>-5.5384642463952041</c:v>
                </c:pt>
                <c:pt idx="475">
                  <c:v>-13.363622456856501</c:v>
                </c:pt>
                <c:pt idx="476">
                  <c:v>-13.210486160008642</c:v>
                </c:pt>
                <c:pt idx="477">
                  <c:v>-9.7446638698615402</c:v>
                </c:pt>
                <c:pt idx="478">
                  <c:v>-13.71054311352686</c:v>
                </c:pt>
                <c:pt idx="479">
                  <c:v>-13.610876105589234</c:v>
                </c:pt>
                <c:pt idx="480">
                  <c:v>-19.945353620755107</c:v>
                </c:pt>
                <c:pt idx="481">
                  <c:v>-13.673421236121847</c:v>
                </c:pt>
                <c:pt idx="482">
                  <c:v>-9.4776481239929922</c:v>
                </c:pt>
                <c:pt idx="483">
                  <c:v>-16.45862255796354</c:v>
                </c:pt>
                <c:pt idx="484">
                  <c:v>-15.567089318757708</c:v>
                </c:pt>
                <c:pt idx="485">
                  <c:v>-11.123531666141316</c:v>
                </c:pt>
                <c:pt idx="486">
                  <c:v>-10.687669535434411</c:v>
                </c:pt>
                <c:pt idx="487">
                  <c:v>-21.6481996942195</c:v>
                </c:pt>
                <c:pt idx="488">
                  <c:v>-10.618625732323117</c:v>
                </c:pt>
                <c:pt idx="489">
                  <c:v>-15.67309408458938</c:v>
                </c:pt>
                <c:pt idx="490">
                  <c:v>-12.07387858905888</c:v>
                </c:pt>
                <c:pt idx="491">
                  <c:v>-11.075214181228944</c:v>
                </c:pt>
                <c:pt idx="492">
                  <c:v>-11.854071663936898</c:v>
                </c:pt>
                <c:pt idx="493">
                  <c:v>-16.693227298848132</c:v>
                </c:pt>
                <c:pt idx="494">
                  <c:v>-8.7301671042217119</c:v>
                </c:pt>
                <c:pt idx="495">
                  <c:v>-11.435782177019009</c:v>
                </c:pt>
                <c:pt idx="496">
                  <c:v>-15.014570376914184</c:v>
                </c:pt>
                <c:pt idx="497">
                  <c:v>-10.148481171520372</c:v>
                </c:pt>
                <c:pt idx="498">
                  <c:v>-13.756027486353869</c:v>
                </c:pt>
                <c:pt idx="499">
                  <c:v>-14.256655877059252</c:v>
                </c:pt>
                <c:pt idx="500">
                  <c:v>-12.122196073971256</c:v>
                </c:pt>
                <c:pt idx="501">
                  <c:v>-13.808954480106415</c:v>
                </c:pt>
                <c:pt idx="502">
                  <c:v>-11.584303896847649</c:v>
                </c:pt>
                <c:pt idx="503">
                  <c:v>-8.4202466886593363</c:v>
                </c:pt>
                <c:pt idx="504">
                  <c:v>-12.413351556624621</c:v>
                </c:pt>
                <c:pt idx="505">
                  <c:v>-10.280284869251256</c:v>
                </c:pt>
                <c:pt idx="506">
                  <c:v>-16.400043277532568</c:v>
                </c:pt>
                <c:pt idx="507">
                  <c:v>-13.074909836502185</c:v>
                </c:pt>
                <c:pt idx="508">
                  <c:v>-10.689473807173938</c:v>
                </c:pt>
                <c:pt idx="509">
                  <c:v>-10.26709493329022</c:v>
                </c:pt>
                <c:pt idx="510">
                  <c:v>-12.919842563438689</c:v>
                </c:pt>
                <c:pt idx="511">
                  <c:v>-13.249612502225418</c:v>
                </c:pt>
                <c:pt idx="512">
                  <c:v>-12.313597122598493</c:v>
                </c:pt>
                <c:pt idx="513">
                  <c:v>-10.665954922322017</c:v>
                </c:pt>
                <c:pt idx="514">
                  <c:v>-11.376409726567688</c:v>
                </c:pt>
                <c:pt idx="515">
                  <c:v>-7.8583009337946885</c:v>
                </c:pt>
                <c:pt idx="516">
                  <c:v>-12.48588480100743</c:v>
                </c:pt>
                <c:pt idx="517">
                  <c:v>-11.829328813845914</c:v>
                </c:pt>
                <c:pt idx="518">
                  <c:v>-15.184126306818634</c:v>
                </c:pt>
                <c:pt idx="519">
                  <c:v>-16.477113809204184</c:v>
                </c:pt>
                <c:pt idx="520">
                  <c:v>-13.920389799783363</c:v>
                </c:pt>
                <c:pt idx="521">
                  <c:v>-10.162048686820176</c:v>
                </c:pt>
                <c:pt idx="522">
                  <c:v>-10.294458031946752</c:v>
                </c:pt>
                <c:pt idx="523">
                  <c:v>-8.9163593318368566</c:v>
                </c:pt>
                <c:pt idx="524">
                  <c:v>-12.515254898565248</c:v>
                </c:pt>
                <c:pt idx="525">
                  <c:v>-14.874580936505506</c:v>
                </c:pt>
                <c:pt idx="526">
                  <c:v>-13.867622453670654</c:v>
                </c:pt>
                <c:pt idx="527">
                  <c:v>-10.842762149393135</c:v>
                </c:pt>
                <c:pt idx="528">
                  <c:v>-17.783198753283219</c:v>
                </c:pt>
                <c:pt idx="529">
                  <c:v>-11.44868322677454</c:v>
                </c:pt>
                <c:pt idx="530">
                  <c:v>-14.746788068965277</c:v>
                </c:pt>
                <c:pt idx="531">
                  <c:v>-14.990410367413253</c:v>
                </c:pt>
                <c:pt idx="532">
                  <c:v>-10.418593574784628</c:v>
                </c:pt>
                <c:pt idx="533">
                  <c:v>-6.9594530451841532</c:v>
                </c:pt>
                <c:pt idx="534">
                  <c:v>-14.93879096385392</c:v>
                </c:pt>
                <c:pt idx="535">
                  <c:v>-7.9750901511088266</c:v>
                </c:pt>
                <c:pt idx="536">
                  <c:v>-11.555548315998884</c:v>
                </c:pt>
                <c:pt idx="537">
                  <c:v>-14.453477343173605</c:v>
                </c:pt>
                <c:pt idx="538">
                  <c:v>-10.2029425564784</c:v>
                </c:pt>
                <c:pt idx="539">
                  <c:v>-13.385848956052342</c:v>
                </c:pt>
                <c:pt idx="540">
                  <c:v>-11.100235781167306</c:v>
                </c:pt>
                <c:pt idx="541">
                  <c:v>-8.2412398718832964</c:v>
                </c:pt>
                <c:pt idx="542">
                  <c:v>-9.3848535668385029</c:v>
                </c:pt>
                <c:pt idx="543">
                  <c:v>-11.545371412479268</c:v>
                </c:pt>
                <c:pt idx="544">
                  <c:v>-11.387320249003867</c:v>
                </c:pt>
                <c:pt idx="545">
                  <c:v>-8.5650325270104481</c:v>
                </c:pt>
                <c:pt idx="546">
                  <c:v>-12.202650882199288</c:v>
                </c:pt>
                <c:pt idx="547">
                  <c:v>-13.372880752924452</c:v>
                </c:pt>
                <c:pt idx="548">
                  <c:v>-11.938750799397765</c:v>
                </c:pt>
                <c:pt idx="549">
                  <c:v>-12.817096636732085</c:v>
                </c:pt>
                <c:pt idx="550">
                  <c:v>-12.375216043410875</c:v>
                </c:pt>
                <c:pt idx="551">
                  <c:v>-10.64538825176297</c:v>
                </c:pt>
                <c:pt idx="552">
                  <c:v>-14.010279023301084</c:v>
                </c:pt>
                <c:pt idx="553">
                  <c:v>-8.1092024043940487</c:v>
                </c:pt>
                <c:pt idx="554">
                  <c:v>-8.9301016993136368</c:v>
                </c:pt>
                <c:pt idx="555">
                  <c:v>-14.660579610477974</c:v>
                </c:pt>
                <c:pt idx="556">
                  <c:v>-9.5002927479599002</c:v>
                </c:pt>
                <c:pt idx="557">
                  <c:v>-14.213472457518046</c:v>
                </c:pt>
                <c:pt idx="558">
                  <c:v>-9.7748841544539395</c:v>
                </c:pt>
                <c:pt idx="559">
                  <c:v>-12.883880031989911</c:v>
                </c:pt>
                <c:pt idx="560">
                  <c:v>-18.559819901988206</c:v>
                </c:pt>
                <c:pt idx="561">
                  <c:v>-9.9853130477780656</c:v>
                </c:pt>
                <c:pt idx="562">
                  <c:v>-16.157223018418236</c:v>
                </c:pt>
                <c:pt idx="563">
                  <c:v>-11.674347699826196</c:v>
                </c:pt>
                <c:pt idx="564">
                  <c:v>-15.156516134433726</c:v>
                </c:pt>
                <c:pt idx="565">
                  <c:v>-11.887939770395921</c:v>
                </c:pt>
                <c:pt idx="566">
                  <c:v>-13.852502808538775</c:v>
                </c:pt>
                <c:pt idx="567">
                  <c:v>-12.879629096817082</c:v>
                </c:pt>
                <c:pt idx="568">
                  <c:v>-10.182799078869531</c:v>
                </c:pt>
                <c:pt idx="569">
                  <c:v>-8.3965048039295045</c:v>
                </c:pt>
                <c:pt idx="570">
                  <c:v>-13.432364703314711</c:v>
                </c:pt>
                <c:pt idx="571">
                  <c:v>-9.123979820448449</c:v>
                </c:pt>
                <c:pt idx="572">
                  <c:v>-14.148082811497217</c:v>
                </c:pt>
                <c:pt idx="573">
                  <c:v>-8.4859917407356278</c:v>
                </c:pt>
                <c:pt idx="574">
                  <c:v>-10.606234034561476</c:v>
                </c:pt>
                <c:pt idx="575">
                  <c:v>-11.1385613510952</c:v>
                </c:pt>
                <c:pt idx="576">
                  <c:v>-9.2849166783667982</c:v>
                </c:pt>
                <c:pt idx="577">
                  <c:v>-11.394001376028127</c:v>
                </c:pt>
                <c:pt idx="578">
                  <c:v>-10.1192048352749</c:v>
                </c:pt>
                <c:pt idx="579">
                  <c:v>-15.800306645629114</c:v>
                </c:pt>
                <c:pt idx="580">
                  <c:v>-11.944104063512594</c:v>
                </c:pt>
                <c:pt idx="581">
                  <c:v>-10.845523039927132</c:v>
                </c:pt>
                <c:pt idx="582">
                  <c:v>-10.396260643828896</c:v>
                </c:pt>
                <c:pt idx="583">
                  <c:v>-11.933998114499619</c:v>
                </c:pt>
                <c:pt idx="584">
                  <c:v>-7.9263507402910331</c:v>
                </c:pt>
                <c:pt idx="585">
                  <c:v>-12.189936088023584</c:v>
                </c:pt>
                <c:pt idx="586">
                  <c:v>-10.198918422317767</c:v>
                </c:pt>
                <c:pt idx="587">
                  <c:v>-9.1541323181460932</c:v>
                </c:pt>
                <c:pt idx="588">
                  <c:v>-10.760584160290273</c:v>
                </c:pt>
                <c:pt idx="589">
                  <c:v>-12.274382087248453</c:v>
                </c:pt>
                <c:pt idx="590">
                  <c:v>-8.8604611181199484</c:v>
                </c:pt>
                <c:pt idx="591">
                  <c:v>-14.738722062017352</c:v>
                </c:pt>
                <c:pt idx="592">
                  <c:v>-8.1250334951591778</c:v>
                </c:pt>
                <c:pt idx="593">
                  <c:v>-12.973213022857601</c:v>
                </c:pt>
                <c:pt idx="594">
                  <c:v>-15.797776357241593</c:v>
                </c:pt>
                <c:pt idx="595">
                  <c:v>-12.024046985657213</c:v>
                </c:pt>
                <c:pt idx="596">
                  <c:v>-13.128514699201826</c:v>
                </c:pt>
                <c:pt idx="597">
                  <c:v>-13.297214106847923</c:v>
                </c:pt>
                <c:pt idx="598">
                  <c:v>-7.0376772211105907</c:v>
                </c:pt>
                <c:pt idx="599">
                  <c:v>-12.357422933833471</c:v>
                </c:pt>
                <c:pt idx="600">
                  <c:v>-16.25101220571004</c:v>
                </c:pt>
                <c:pt idx="601">
                  <c:v>-14.573019215230808</c:v>
                </c:pt>
                <c:pt idx="602">
                  <c:v>-17.656136970570063</c:v>
                </c:pt>
                <c:pt idx="603">
                  <c:v>-10.550296542456996</c:v>
                </c:pt>
                <c:pt idx="604">
                  <c:v>-9.9191245300354769</c:v>
                </c:pt>
                <c:pt idx="605">
                  <c:v>-12.82999895353238</c:v>
                </c:pt>
                <c:pt idx="606">
                  <c:v>-13.562248194710413</c:v>
                </c:pt>
                <c:pt idx="607">
                  <c:v>-11.095328516808333</c:v>
                </c:pt>
                <c:pt idx="608">
                  <c:v>-9.8118913643080923</c:v>
                </c:pt>
                <c:pt idx="609">
                  <c:v>-12.059075705117193</c:v>
                </c:pt>
                <c:pt idx="610">
                  <c:v>-12.16560249339037</c:v>
                </c:pt>
                <c:pt idx="611">
                  <c:v>-9.7548065631725969</c:v>
                </c:pt>
                <c:pt idx="612">
                  <c:v>-12.026451836613418</c:v>
                </c:pt>
                <c:pt idx="613">
                  <c:v>-14.453365843234666</c:v>
                </c:pt>
                <c:pt idx="614">
                  <c:v>-12.515088915701568</c:v>
                </c:pt>
                <c:pt idx="615">
                  <c:v>-11.490997453609745</c:v>
                </c:pt>
                <c:pt idx="616">
                  <c:v>-8.7817738373334286</c:v>
                </c:pt>
                <c:pt idx="617">
                  <c:v>-13.013725512042804</c:v>
                </c:pt>
                <c:pt idx="618">
                  <c:v>-10.901397179793575</c:v>
                </c:pt>
                <c:pt idx="619">
                  <c:v>-7.8880061646917525</c:v>
                </c:pt>
                <c:pt idx="620">
                  <c:v>-15.038231170779349</c:v>
                </c:pt>
                <c:pt idx="621">
                  <c:v>-20.325930787409394</c:v>
                </c:pt>
                <c:pt idx="622">
                  <c:v>-11.563633328618231</c:v>
                </c:pt>
                <c:pt idx="623">
                  <c:v>-11.486289115278248</c:v>
                </c:pt>
                <c:pt idx="624">
                  <c:v>-15.308846590813655</c:v>
                </c:pt>
                <c:pt idx="625">
                  <c:v>-8.3645771765218129</c:v>
                </c:pt>
                <c:pt idx="626">
                  <c:v>-10.562711680546741</c:v>
                </c:pt>
                <c:pt idx="627">
                  <c:v>-11.481217135100321</c:v>
                </c:pt>
                <c:pt idx="628">
                  <c:v>-12.048304557604741</c:v>
                </c:pt>
                <c:pt idx="629">
                  <c:v>-10.322787252233482</c:v>
                </c:pt>
                <c:pt idx="630">
                  <c:v>-12.414039561929805</c:v>
                </c:pt>
                <c:pt idx="631">
                  <c:v>-14.104571227362936</c:v>
                </c:pt>
                <c:pt idx="632">
                  <c:v>-15.070212647589386</c:v>
                </c:pt>
                <c:pt idx="633">
                  <c:v>-13.904338876752211</c:v>
                </c:pt>
                <c:pt idx="634">
                  <c:v>-12.498447549811829</c:v>
                </c:pt>
                <c:pt idx="635">
                  <c:v>-17.24924201718698</c:v>
                </c:pt>
                <c:pt idx="636">
                  <c:v>-14.640389252212968</c:v>
                </c:pt>
                <c:pt idx="637">
                  <c:v>-8.0691466848451547</c:v>
                </c:pt>
                <c:pt idx="638">
                  <c:v>-11.850373160279817</c:v>
                </c:pt>
                <c:pt idx="639">
                  <c:v>-13.722789101141004</c:v>
                </c:pt>
                <c:pt idx="640">
                  <c:v>-11.414877205508828</c:v>
                </c:pt>
                <c:pt idx="641">
                  <c:v>-10.358354465716866</c:v>
                </c:pt>
                <c:pt idx="642">
                  <c:v>-9.605326957504726</c:v>
                </c:pt>
                <c:pt idx="643">
                  <c:v>-6.0006631695023263</c:v>
                </c:pt>
                <c:pt idx="644">
                  <c:v>-13.104357223790416</c:v>
                </c:pt>
                <c:pt idx="645">
                  <c:v>-14.594417067153016</c:v>
                </c:pt>
                <c:pt idx="646">
                  <c:v>-16.284415306741785</c:v>
                </c:pt>
                <c:pt idx="647">
                  <c:v>-13.34589523360669</c:v>
                </c:pt>
                <c:pt idx="648">
                  <c:v>-13.361559707985743</c:v>
                </c:pt>
                <c:pt idx="649">
                  <c:v>-12.639725574742371</c:v>
                </c:pt>
                <c:pt idx="650">
                  <c:v>-18.659341199778332</c:v>
                </c:pt>
                <c:pt idx="651">
                  <c:v>-12.907405252065635</c:v>
                </c:pt>
                <c:pt idx="652">
                  <c:v>-12.577634046234181</c:v>
                </c:pt>
                <c:pt idx="653">
                  <c:v>-16.423061679703927</c:v>
                </c:pt>
                <c:pt idx="654">
                  <c:v>-15.770327099541319</c:v>
                </c:pt>
                <c:pt idx="655">
                  <c:v>-11.780010363572419</c:v>
                </c:pt>
                <c:pt idx="656">
                  <c:v>-16.893961399184178</c:v>
                </c:pt>
                <c:pt idx="657">
                  <c:v>-13.164617872619088</c:v>
                </c:pt>
                <c:pt idx="658">
                  <c:v>-12.426550361898986</c:v>
                </c:pt>
                <c:pt idx="659">
                  <c:v>-12.792273962821165</c:v>
                </c:pt>
                <c:pt idx="660">
                  <c:v>-15.299484397075332</c:v>
                </c:pt>
                <c:pt idx="661">
                  <c:v>-10.982737652309439</c:v>
                </c:pt>
                <c:pt idx="662">
                  <c:v>-9.3784853998702129</c:v>
                </c:pt>
                <c:pt idx="663">
                  <c:v>-13.772167102518285</c:v>
                </c:pt>
                <c:pt idx="664">
                  <c:v>-15.534456580940569</c:v>
                </c:pt>
                <c:pt idx="665">
                  <c:v>-12.962145386871077</c:v>
                </c:pt>
                <c:pt idx="666">
                  <c:v>-10.846389698543575</c:v>
                </c:pt>
                <c:pt idx="667">
                  <c:v>-9.3951235981480323</c:v>
                </c:pt>
                <c:pt idx="668">
                  <c:v>-12.214575040444165</c:v>
                </c:pt>
                <c:pt idx="669">
                  <c:v>-12.786444289876245</c:v>
                </c:pt>
                <c:pt idx="670">
                  <c:v>-13.156796405310018</c:v>
                </c:pt>
                <c:pt idx="671">
                  <c:v>-12.931766721683601</c:v>
                </c:pt>
                <c:pt idx="672">
                  <c:v>-13.698707648415246</c:v>
                </c:pt>
                <c:pt idx="673">
                  <c:v>-10.118322972121318</c:v>
                </c:pt>
                <c:pt idx="674">
                  <c:v>-11.942716649499408</c:v>
                </c:pt>
                <c:pt idx="675">
                  <c:v>-9.4452105110690461</c:v>
                </c:pt>
                <c:pt idx="676">
                  <c:v>-10.470328912939548</c:v>
                </c:pt>
                <c:pt idx="677">
                  <c:v>-10.713908765388032</c:v>
                </c:pt>
                <c:pt idx="678">
                  <c:v>-8.8666379613293635</c:v>
                </c:pt>
                <c:pt idx="679">
                  <c:v>-11.465353734693794</c:v>
                </c:pt>
                <c:pt idx="680">
                  <c:v>-11.88064792779689</c:v>
                </c:pt>
                <c:pt idx="681">
                  <c:v>-10.746369185117686</c:v>
                </c:pt>
                <c:pt idx="682">
                  <c:v>-9.9943173013714368</c:v>
                </c:pt>
                <c:pt idx="683">
                  <c:v>-14.979725378944508</c:v>
                </c:pt>
                <c:pt idx="684">
                  <c:v>-13.074011501766705</c:v>
                </c:pt>
                <c:pt idx="685">
                  <c:v>-13.079691663429843</c:v>
                </c:pt>
                <c:pt idx="686">
                  <c:v>-15.166686702729535</c:v>
                </c:pt>
                <c:pt idx="687">
                  <c:v>-14.315135060954104</c:v>
                </c:pt>
                <c:pt idx="688">
                  <c:v>-12.296924080589717</c:v>
                </c:pt>
                <c:pt idx="689">
                  <c:v>-7.7309800404279052</c:v>
                </c:pt>
                <c:pt idx="690">
                  <c:v>-13.003410500644261</c:v>
                </c:pt>
                <c:pt idx="691">
                  <c:v>-9.4052510869219521</c:v>
                </c:pt>
                <c:pt idx="692">
                  <c:v>-12.764263404291816</c:v>
                </c:pt>
                <c:pt idx="693">
                  <c:v>-11.272270050624092</c:v>
                </c:pt>
                <c:pt idx="694">
                  <c:v>-18.365945581987678</c:v>
                </c:pt>
                <c:pt idx="695">
                  <c:v>-12.030059113047709</c:v>
                </c:pt>
                <c:pt idx="696">
                  <c:v>-8.6237872931407917</c:v>
                </c:pt>
                <c:pt idx="697">
                  <c:v>-11.827171036618118</c:v>
                </c:pt>
                <c:pt idx="698">
                  <c:v>-12.712233478229985</c:v>
                </c:pt>
                <c:pt idx="699">
                  <c:v>-11.680796957659185</c:v>
                </c:pt>
                <c:pt idx="700">
                  <c:v>-14.57263149953398</c:v>
                </c:pt>
                <c:pt idx="701">
                  <c:v>-12.267149795753207</c:v>
                </c:pt>
                <c:pt idx="702">
                  <c:v>-13.303265512625991</c:v>
                </c:pt>
                <c:pt idx="703">
                  <c:v>-9.6428447863975322</c:v>
                </c:pt>
                <c:pt idx="704">
                  <c:v>-9.1749150198368472</c:v>
                </c:pt>
                <c:pt idx="705">
                  <c:v>-10.388613395174437</c:v>
                </c:pt>
                <c:pt idx="706">
                  <c:v>-13.361844793056964</c:v>
                </c:pt>
                <c:pt idx="707">
                  <c:v>-11.839773063810091</c:v>
                </c:pt>
                <c:pt idx="708">
                  <c:v>-9.5114820202434558</c:v>
                </c:pt>
                <c:pt idx="709">
                  <c:v>-14.759474988156228</c:v>
                </c:pt>
              </c:numCache>
            </c:numRef>
          </c:yVal>
          <c:smooth val="0"/>
          <c:extLst>
            <c:ext xmlns:c16="http://schemas.microsoft.com/office/drawing/2014/chart" uri="{C3380CC4-5D6E-409C-BE32-E72D297353CC}">
              <c16:uniqueId val="{00000001-25F9-44EE-8BB5-31645C5F8DB6}"/>
            </c:ext>
          </c:extLst>
        </c:ser>
        <c:dLbls>
          <c:showLegendKey val="0"/>
          <c:showVal val="0"/>
          <c:showCatName val="0"/>
          <c:showSerName val="0"/>
          <c:showPercent val="0"/>
          <c:showBubbleSize val="0"/>
        </c:dLbls>
        <c:axId val="906215312"/>
        <c:axId val="1068592112"/>
      </c:scatterChart>
      <c:valAx>
        <c:axId val="906215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8592112"/>
        <c:crosses val="autoZero"/>
        <c:crossBetween val="midCat"/>
      </c:valAx>
      <c:valAx>
        <c:axId val="1068592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621531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3750320493357352E-2"/>
          <c:y val="5.0925925925925923E-2"/>
          <c:w val="0.88436557496508306"/>
          <c:h val="0.85307852143482066"/>
        </c:manualLayout>
      </c:layout>
      <c:scatterChart>
        <c:scatterStyle val="lineMarker"/>
        <c:varyColors val="0"/>
        <c:ser>
          <c:idx val="0"/>
          <c:order val="0"/>
          <c:tx>
            <c:strRef>
              <c:f>'vi-sw'!$H$1</c:f>
              <c:strCache>
                <c:ptCount val="1"/>
                <c:pt idx="0">
                  <c:v>sw/vi</c:v>
                </c:pt>
              </c:strCache>
            </c:strRef>
          </c:tx>
          <c:spPr>
            <a:ln w="19050" cap="rnd">
              <a:noFill/>
              <a:round/>
            </a:ln>
            <a:effectLst/>
          </c:spPr>
          <c:marker>
            <c:symbol val="circle"/>
            <c:size val="5"/>
            <c:spPr>
              <a:solidFill>
                <a:schemeClr val="accent1"/>
              </a:solidFill>
              <a:ln w="9525">
                <a:solidFill>
                  <a:schemeClr val="accent1"/>
                </a:solidFill>
              </a:ln>
              <a:effectLst/>
            </c:spPr>
          </c:marker>
          <c:xVal>
            <c:numRef>
              <c:f>'vi-sw'!$D$2:$D$641</c:f>
              <c:numCache>
                <c:formatCode>General</c:formatCode>
                <c:ptCount val="6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numCache>
            </c:numRef>
          </c:xVal>
          <c:yVal>
            <c:numRef>
              <c:f>'vi-sw'!$H$2:$H$641</c:f>
              <c:numCache>
                <c:formatCode>General</c:formatCode>
                <c:ptCount val="640"/>
                <c:pt idx="0">
                  <c:v>1.6974121071114636</c:v>
                </c:pt>
                <c:pt idx="1">
                  <c:v>1.6281312987453831</c:v>
                </c:pt>
                <c:pt idx="2">
                  <c:v>1.6539545299008096</c:v>
                </c:pt>
                <c:pt idx="3">
                  <c:v>1.5286299444751057</c:v>
                </c:pt>
                <c:pt idx="4">
                  <c:v>1.5979300341049252</c:v>
                </c:pt>
                <c:pt idx="5">
                  <c:v>1.5351822395265327</c:v>
                </c:pt>
                <c:pt idx="6">
                  <c:v>1.5461167920983516</c:v>
                </c:pt>
                <c:pt idx="7">
                  <c:v>1.5664992594710496</c:v>
                </c:pt>
                <c:pt idx="8">
                  <c:v>1.5911723439474463</c:v>
                </c:pt>
                <c:pt idx="9">
                  <c:v>1.5904626466776757</c:v>
                </c:pt>
                <c:pt idx="10">
                  <c:v>1.5865230176841119</c:v>
                </c:pt>
                <c:pt idx="11">
                  <c:v>1.5801476366785268</c:v>
                </c:pt>
                <c:pt idx="12">
                  <c:v>1.6081065770088785</c:v>
                </c:pt>
                <c:pt idx="13">
                  <c:v>1.5834377124481784</c:v>
                </c:pt>
                <c:pt idx="14">
                  <c:v>1.6011766916663284</c:v>
                </c:pt>
                <c:pt idx="15">
                  <c:v>1.600669686118138</c:v>
                </c:pt>
                <c:pt idx="16">
                  <c:v>1.5983876737392571</c:v>
                </c:pt>
                <c:pt idx="17">
                  <c:v>1.5813443739626436</c:v>
                </c:pt>
                <c:pt idx="18">
                  <c:v>1.5797459788958583</c:v>
                </c:pt>
                <c:pt idx="19">
                  <c:v>1.5782630714743138</c:v>
                </c:pt>
                <c:pt idx="20">
                  <c:v>1.5768730227831782</c:v>
                </c:pt>
                <c:pt idx="21">
                  <c:v>1.5763302590234884</c:v>
                </c:pt>
                <c:pt idx="22">
                  <c:v>1.5771761989467463</c:v>
                </c:pt>
                <c:pt idx="23">
                  <c:v>1.5527779980798238</c:v>
                </c:pt>
                <c:pt idx="24">
                  <c:v>1.5546360024144188</c:v>
                </c:pt>
                <c:pt idx="25">
                  <c:v>1.5385812067328772</c:v>
                </c:pt>
                <c:pt idx="26">
                  <c:v>1.5504049462131897</c:v>
                </c:pt>
                <c:pt idx="27">
                  <c:v>1.5577083382923571</c:v>
                </c:pt>
                <c:pt idx="28">
                  <c:v>1.511303998289707</c:v>
                </c:pt>
                <c:pt idx="29">
                  <c:v>1.5253778028567344</c:v>
                </c:pt>
                <c:pt idx="30">
                  <c:v>1.5130614452205013</c:v>
                </c:pt>
                <c:pt idx="31">
                  <c:v>1.5238915633585433</c:v>
                </c:pt>
                <c:pt idx="32">
                  <c:v>1.5143606568631904</c:v>
                </c:pt>
                <c:pt idx="33">
                  <c:v>1.5153499461439159</c:v>
                </c:pt>
                <c:pt idx="34">
                  <c:v>1.5002688572101381</c:v>
                </c:pt>
                <c:pt idx="35">
                  <c:v>1.4953425395034916</c:v>
                </c:pt>
                <c:pt idx="36">
                  <c:v>1.4860099113592167</c:v>
                </c:pt>
                <c:pt idx="37">
                  <c:v>1.4859051781973529</c:v>
                </c:pt>
                <c:pt idx="38">
                  <c:v>1.4741218042293831</c:v>
                </c:pt>
                <c:pt idx="39">
                  <c:v>1.4732602244703008</c:v>
                </c:pt>
                <c:pt idx="40">
                  <c:v>1.4720345431657258</c:v>
                </c:pt>
                <c:pt idx="41">
                  <c:v>1.4778357133533042</c:v>
                </c:pt>
                <c:pt idx="42">
                  <c:v>1.4732979605079479</c:v>
                </c:pt>
                <c:pt idx="43">
                  <c:v>1.4809058411511693</c:v>
                </c:pt>
                <c:pt idx="44">
                  <c:v>1.4803041983231719</c:v>
                </c:pt>
                <c:pt idx="45">
                  <c:v>1.4940354379027441</c:v>
                </c:pt>
                <c:pt idx="46">
                  <c:v>1.4969983153323509</c:v>
                </c:pt>
                <c:pt idx="47">
                  <c:v>1.4977575666855121</c:v>
                </c:pt>
                <c:pt idx="48">
                  <c:v>1.4995457714333993</c:v>
                </c:pt>
                <c:pt idx="49">
                  <c:v>1.5003474761308977</c:v>
                </c:pt>
                <c:pt idx="50">
                  <c:v>1.5027662068926797</c:v>
                </c:pt>
                <c:pt idx="51">
                  <c:v>1.4858550376080237</c:v>
                </c:pt>
                <c:pt idx="52">
                  <c:v>1.4842963006455423</c:v>
                </c:pt>
                <c:pt idx="53">
                  <c:v>1.4860155463167783</c:v>
                </c:pt>
                <c:pt idx="54">
                  <c:v>1.4967434061317841</c:v>
                </c:pt>
                <c:pt idx="55">
                  <c:v>1.5004669814622589</c:v>
                </c:pt>
                <c:pt idx="56">
                  <c:v>1.498545650146236</c:v>
                </c:pt>
                <c:pt idx="57">
                  <c:v>1.4996280684854006</c:v>
                </c:pt>
                <c:pt idx="58">
                  <c:v>1.4983979380743155</c:v>
                </c:pt>
                <c:pt idx="59">
                  <c:v>1.5028526461019023</c:v>
                </c:pt>
                <c:pt idx="60">
                  <c:v>1.5020257671544608</c:v>
                </c:pt>
                <c:pt idx="61">
                  <c:v>1.5136492907086194</c:v>
                </c:pt>
                <c:pt idx="62">
                  <c:v>1.5111588400619751</c:v>
                </c:pt>
                <c:pt idx="63">
                  <c:v>1.5058463386698848</c:v>
                </c:pt>
                <c:pt idx="64">
                  <c:v>1.5147382094711312</c:v>
                </c:pt>
                <c:pt idx="65">
                  <c:v>1.5206901925899476</c:v>
                </c:pt>
                <c:pt idx="66">
                  <c:v>1.5115942904925772</c:v>
                </c:pt>
                <c:pt idx="67">
                  <c:v>1.505003476189376</c:v>
                </c:pt>
                <c:pt idx="68">
                  <c:v>1.5004575019589994</c:v>
                </c:pt>
                <c:pt idx="69">
                  <c:v>1.4962407255995038</c:v>
                </c:pt>
                <c:pt idx="70">
                  <c:v>1.4803182175762848</c:v>
                </c:pt>
                <c:pt idx="71">
                  <c:v>1.4697672725039657</c:v>
                </c:pt>
                <c:pt idx="72">
                  <c:v>1.4670776845795002</c:v>
                </c:pt>
                <c:pt idx="73">
                  <c:v>1.4649516759573584</c:v>
                </c:pt>
                <c:pt idx="74">
                  <c:v>1.4612545064634772</c:v>
                </c:pt>
                <c:pt idx="75">
                  <c:v>1.4634345675768778</c:v>
                </c:pt>
                <c:pt idx="76">
                  <c:v>1.4629664719349695</c:v>
                </c:pt>
                <c:pt idx="77">
                  <c:v>1.4653937249169753</c:v>
                </c:pt>
                <c:pt idx="78">
                  <c:v>1.477982060388018</c:v>
                </c:pt>
                <c:pt idx="79">
                  <c:v>1.4776237136371395</c:v>
                </c:pt>
                <c:pt idx="80">
                  <c:v>1.4734159295854294</c:v>
                </c:pt>
                <c:pt idx="81">
                  <c:v>1.4721882528757948</c:v>
                </c:pt>
                <c:pt idx="82">
                  <c:v>1.4699888097198099</c:v>
                </c:pt>
                <c:pt idx="83">
                  <c:v>1.4660562213274537</c:v>
                </c:pt>
                <c:pt idx="84">
                  <c:v>1.4585912193106569</c:v>
                </c:pt>
                <c:pt idx="85">
                  <c:v>1.4601804424007014</c:v>
                </c:pt>
                <c:pt idx="86">
                  <c:v>1.4578645600241231</c:v>
                </c:pt>
                <c:pt idx="87">
                  <c:v>1.4522703058533879</c:v>
                </c:pt>
                <c:pt idx="88">
                  <c:v>1.4518379437203746</c:v>
                </c:pt>
                <c:pt idx="89">
                  <c:v>1.4518223972592266</c:v>
                </c:pt>
                <c:pt idx="90">
                  <c:v>1.4528961035529251</c:v>
                </c:pt>
                <c:pt idx="91">
                  <c:v>1.4465809862471521</c:v>
                </c:pt>
                <c:pt idx="92">
                  <c:v>1.4404819561357136</c:v>
                </c:pt>
                <c:pt idx="93">
                  <c:v>1.4433474849202788</c:v>
                </c:pt>
                <c:pt idx="94">
                  <c:v>1.4474803354888535</c:v>
                </c:pt>
                <c:pt idx="95">
                  <c:v>1.4381296200768494</c:v>
                </c:pt>
                <c:pt idx="96">
                  <c:v>1.4278965676152715</c:v>
                </c:pt>
                <c:pt idx="97">
                  <c:v>1.4268395559020624</c:v>
                </c:pt>
                <c:pt idx="98">
                  <c:v>1.4196295175725637</c:v>
                </c:pt>
                <c:pt idx="99">
                  <c:v>1.4187860720736347</c:v>
                </c:pt>
                <c:pt idx="100">
                  <c:v>1.4201693972553298</c:v>
                </c:pt>
                <c:pt idx="101">
                  <c:v>1.4212859428688867</c:v>
                </c:pt>
                <c:pt idx="102">
                  <c:v>1.4232793697791775</c:v>
                </c:pt>
                <c:pt idx="103">
                  <c:v>1.4243253623305288</c:v>
                </c:pt>
                <c:pt idx="104">
                  <c:v>1.4275624576463819</c:v>
                </c:pt>
                <c:pt idx="105">
                  <c:v>1.429507795724287</c:v>
                </c:pt>
                <c:pt idx="106">
                  <c:v>1.4246104312340726</c:v>
                </c:pt>
                <c:pt idx="107">
                  <c:v>1.4242324904949295</c:v>
                </c:pt>
                <c:pt idx="108">
                  <c:v>1.4253449487606313</c:v>
                </c:pt>
                <c:pt idx="109">
                  <c:v>1.4232575669230383</c:v>
                </c:pt>
                <c:pt idx="110">
                  <c:v>1.4239527491932713</c:v>
                </c:pt>
                <c:pt idx="111">
                  <c:v>1.4251066404997299</c:v>
                </c:pt>
                <c:pt idx="112">
                  <c:v>1.4255891033374763</c:v>
                </c:pt>
                <c:pt idx="113">
                  <c:v>1.4272769590530123</c:v>
                </c:pt>
                <c:pt idx="114">
                  <c:v>1.4243440616328176</c:v>
                </c:pt>
                <c:pt idx="115">
                  <c:v>1.420281168035312</c:v>
                </c:pt>
                <c:pt idx="116">
                  <c:v>1.4173415514236005</c:v>
                </c:pt>
                <c:pt idx="117">
                  <c:v>1.4153140454304027</c:v>
                </c:pt>
                <c:pt idx="118">
                  <c:v>1.416694131513544</c:v>
                </c:pt>
                <c:pt idx="119">
                  <c:v>1.4157387534091834</c:v>
                </c:pt>
                <c:pt idx="120">
                  <c:v>1.4133302727612045</c:v>
                </c:pt>
                <c:pt idx="121">
                  <c:v>1.4138977306706697</c:v>
                </c:pt>
                <c:pt idx="122">
                  <c:v>1.4187526191299262</c:v>
                </c:pt>
                <c:pt idx="123">
                  <c:v>1.4191034777448266</c:v>
                </c:pt>
                <c:pt idx="124">
                  <c:v>1.4173140538207725</c:v>
                </c:pt>
                <c:pt idx="125">
                  <c:v>1.416273700691095</c:v>
                </c:pt>
                <c:pt idx="126">
                  <c:v>1.4137242975272399</c:v>
                </c:pt>
                <c:pt idx="127">
                  <c:v>1.4134970362711667</c:v>
                </c:pt>
                <c:pt idx="128">
                  <c:v>1.4109970435872106</c:v>
                </c:pt>
                <c:pt idx="129">
                  <c:v>1.4112912905034825</c:v>
                </c:pt>
                <c:pt idx="130">
                  <c:v>1.409576243545501</c:v>
                </c:pt>
                <c:pt idx="131">
                  <c:v>1.4060802342412784</c:v>
                </c:pt>
                <c:pt idx="132">
                  <c:v>1.407153932265957</c:v>
                </c:pt>
                <c:pt idx="133">
                  <c:v>1.4109589862724901</c:v>
                </c:pt>
                <c:pt idx="134">
                  <c:v>1.4119353667021313</c:v>
                </c:pt>
                <c:pt idx="135">
                  <c:v>1.4121477996031531</c:v>
                </c:pt>
                <c:pt idx="136">
                  <c:v>1.4141039067669459</c:v>
                </c:pt>
                <c:pt idx="137">
                  <c:v>1.4140786257760503</c:v>
                </c:pt>
                <c:pt idx="138">
                  <c:v>1.4123677565611747</c:v>
                </c:pt>
                <c:pt idx="139">
                  <c:v>1.4124876896683181</c:v>
                </c:pt>
                <c:pt idx="140">
                  <c:v>1.4112202040449529</c:v>
                </c:pt>
                <c:pt idx="141">
                  <c:v>1.410724860651644</c:v>
                </c:pt>
                <c:pt idx="142">
                  <c:v>1.4108804356751254</c:v>
                </c:pt>
                <c:pt idx="143">
                  <c:v>1.4109718330025849</c:v>
                </c:pt>
                <c:pt idx="144">
                  <c:v>1.4094183848199218</c:v>
                </c:pt>
                <c:pt idx="145">
                  <c:v>1.4104846918439273</c:v>
                </c:pt>
                <c:pt idx="146">
                  <c:v>1.4099348324247631</c:v>
                </c:pt>
                <c:pt idx="147">
                  <c:v>1.4095275771905822</c:v>
                </c:pt>
                <c:pt idx="148">
                  <c:v>1.4138445152965118</c:v>
                </c:pt>
                <c:pt idx="149">
                  <c:v>1.4147778814104401</c:v>
                </c:pt>
                <c:pt idx="150">
                  <c:v>1.4146891916910103</c:v>
                </c:pt>
                <c:pt idx="151">
                  <c:v>1.4134071368704402</c:v>
                </c:pt>
                <c:pt idx="152">
                  <c:v>1.4131481471035647</c:v>
                </c:pt>
                <c:pt idx="153">
                  <c:v>1.4091549300705681</c:v>
                </c:pt>
                <c:pt idx="154">
                  <c:v>1.4061879799897721</c:v>
                </c:pt>
                <c:pt idx="155">
                  <c:v>1.4057740198015782</c:v>
                </c:pt>
                <c:pt idx="156">
                  <c:v>1.4061966842536266</c:v>
                </c:pt>
                <c:pt idx="157">
                  <c:v>1.4163195930424974</c:v>
                </c:pt>
                <c:pt idx="158">
                  <c:v>1.4109677781453576</c:v>
                </c:pt>
                <c:pt idx="159">
                  <c:v>1.4080818711193079</c:v>
                </c:pt>
                <c:pt idx="160">
                  <c:v>1.4071317752103214</c:v>
                </c:pt>
                <c:pt idx="161">
                  <c:v>1.4023165169729608</c:v>
                </c:pt>
                <c:pt idx="162">
                  <c:v>1.3982238455271985</c:v>
                </c:pt>
                <c:pt idx="163">
                  <c:v>1.3982069747152193</c:v>
                </c:pt>
                <c:pt idx="164">
                  <c:v>1.3962016981321488</c:v>
                </c:pt>
                <c:pt idx="165">
                  <c:v>1.3914345180294887</c:v>
                </c:pt>
                <c:pt idx="166">
                  <c:v>1.3920795805400559</c:v>
                </c:pt>
                <c:pt idx="167">
                  <c:v>1.3937136143076116</c:v>
                </c:pt>
                <c:pt idx="168">
                  <c:v>1.3931632087591403</c:v>
                </c:pt>
                <c:pt idx="169">
                  <c:v>1.3990744908681958</c:v>
                </c:pt>
                <c:pt idx="170">
                  <c:v>1.3981082090333139</c:v>
                </c:pt>
                <c:pt idx="171">
                  <c:v>1.3992015304512493</c:v>
                </c:pt>
                <c:pt idx="172">
                  <c:v>1.3988169406371669</c:v>
                </c:pt>
                <c:pt idx="173">
                  <c:v>1.3980763107442506</c:v>
                </c:pt>
                <c:pt idx="174">
                  <c:v>1.4007765091311304</c:v>
                </c:pt>
                <c:pt idx="175">
                  <c:v>1.3978081520818457</c:v>
                </c:pt>
                <c:pt idx="176">
                  <c:v>1.3948359743277352</c:v>
                </c:pt>
                <c:pt idx="177">
                  <c:v>1.3921257581824678</c:v>
                </c:pt>
                <c:pt idx="178">
                  <c:v>1.3943722477297462</c:v>
                </c:pt>
                <c:pt idx="179">
                  <c:v>1.3936448903781748</c:v>
                </c:pt>
                <c:pt idx="180">
                  <c:v>1.3952773782304213</c:v>
                </c:pt>
                <c:pt idx="181">
                  <c:v>1.3924416267147555</c:v>
                </c:pt>
                <c:pt idx="182">
                  <c:v>1.3904688150357261</c:v>
                </c:pt>
                <c:pt idx="183">
                  <c:v>1.3902943889507771</c:v>
                </c:pt>
                <c:pt idx="184">
                  <c:v>1.3953021081947337</c:v>
                </c:pt>
                <c:pt idx="185">
                  <c:v>1.3929893615832305</c:v>
                </c:pt>
                <c:pt idx="186">
                  <c:v>1.3931851405231594</c:v>
                </c:pt>
                <c:pt idx="187">
                  <c:v>1.3939814375410802</c:v>
                </c:pt>
                <c:pt idx="188">
                  <c:v>1.3936988212228951</c:v>
                </c:pt>
                <c:pt idx="189">
                  <c:v>1.3937751827189766</c:v>
                </c:pt>
                <c:pt idx="190">
                  <c:v>1.3962548832282768</c:v>
                </c:pt>
                <c:pt idx="191">
                  <c:v>1.397768671220655</c:v>
                </c:pt>
                <c:pt idx="192">
                  <c:v>1.3967100832311865</c:v>
                </c:pt>
                <c:pt idx="193">
                  <c:v>1.3961084394478771</c:v>
                </c:pt>
                <c:pt idx="194">
                  <c:v>1.3940291189847744</c:v>
                </c:pt>
                <c:pt idx="195">
                  <c:v>1.3932426471155672</c:v>
                </c:pt>
                <c:pt idx="196">
                  <c:v>1.3921351281527614</c:v>
                </c:pt>
                <c:pt idx="197">
                  <c:v>1.3920832853596978</c:v>
                </c:pt>
                <c:pt idx="198">
                  <c:v>1.396207727206956</c:v>
                </c:pt>
                <c:pt idx="199">
                  <c:v>1.3951721380372482</c:v>
                </c:pt>
                <c:pt idx="200">
                  <c:v>1.3939189919408392</c:v>
                </c:pt>
                <c:pt idx="201">
                  <c:v>1.3916420154857958</c:v>
                </c:pt>
                <c:pt idx="202">
                  <c:v>1.3905848617105763</c:v>
                </c:pt>
                <c:pt idx="203">
                  <c:v>1.3870079001841664</c:v>
                </c:pt>
                <c:pt idx="204">
                  <c:v>1.3818943001102233</c:v>
                </c:pt>
                <c:pt idx="205">
                  <c:v>1.3804318723570117</c:v>
                </c:pt>
                <c:pt idx="206">
                  <c:v>1.3850391129904978</c:v>
                </c:pt>
                <c:pt idx="207">
                  <c:v>1.3845117793900339</c:v>
                </c:pt>
                <c:pt idx="208">
                  <c:v>1.3851227410142317</c:v>
                </c:pt>
                <c:pt idx="209">
                  <c:v>1.3852647328520875</c:v>
                </c:pt>
                <c:pt idx="210">
                  <c:v>1.3870936564359297</c:v>
                </c:pt>
                <c:pt idx="211">
                  <c:v>1.3879723645819391</c:v>
                </c:pt>
                <c:pt idx="212">
                  <c:v>1.3870051004335369</c:v>
                </c:pt>
                <c:pt idx="213">
                  <c:v>1.3893280163015904</c:v>
                </c:pt>
                <c:pt idx="214">
                  <c:v>1.3921239572119923</c:v>
                </c:pt>
                <c:pt idx="215">
                  <c:v>1.395737331866493</c:v>
                </c:pt>
                <c:pt idx="216">
                  <c:v>1.3971598393020099</c:v>
                </c:pt>
                <c:pt idx="217">
                  <c:v>1.3967604362199069</c:v>
                </c:pt>
                <c:pt idx="218">
                  <c:v>1.3968435957519705</c:v>
                </c:pt>
                <c:pt idx="219">
                  <c:v>1.3934391308547274</c:v>
                </c:pt>
                <c:pt idx="220">
                  <c:v>1.3921622918713299</c:v>
                </c:pt>
                <c:pt idx="221">
                  <c:v>1.3919656741634387</c:v>
                </c:pt>
                <c:pt idx="222">
                  <c:v>1.3931096906131393</c:v>
                </c:pt>
                <c:pt idx="223">
                  <c:v>1.3970397417500715</c:v>
                </c:pt>
                <c:pt idx="224">
                  <c:v>1.3997681608802461</c:v>
                </c:pt>
                <c:pt idx="225">
                  <c:v>1.3947353356012668</c:v>
                </c:pt>
                <c:pt idx="226">
                  <c:v>1.3918401221872796</c:v>
                </c:pt>
                <c:pt idx="227">
                  <c:v>1.3848444198927878</c:v>
                </c:pt>
                <c:pt idx="228">
                  <c:v>1.3828868523881013</c:v>
                </c:pt>
                <c:pt idx="229">
                  <c:v>1.3822327412828432</c:v>
                </c:pt>
                <c:pt idx="230">
                  <c:v>1.3825643277006443</c:v>
                </c:pt>
                <c:pt idx="231">
                  <c:v>1.3817980785495316</c:v>
                </c:pt>
                <c:pt idx="232">
                  <c:v>1.380775828157486</c:v>
                </c:pt>
                <c:pt idx="233">
                  <c:v>1.3825094509429554</c:v>
                </c:pt>
                <c:pt idx="234">
                  <c:v>1.382700084357529</c:v>
                </c:pt>
                <c:pt idx="235">
                  <c:v>1.3829769676201227</c:v>
                </c:pt>
                <c:pt idx="236">
                  <c:v>1.3813500989817102</c:v>
                </c:pt>
                <c:pt idx="237">
                  <c:v>1.3812474388498561</c:v>
                </c:pt>
                <c:pt idx="238">
                  <c:v>1.38467897434259</c:v>
                </c:pt>
                <c:pt idx="239">
                  <c:v>1.3831426101729158</c:v>
                </c:pt>
                <c:pt idx="240">
                  <c:v>1.3832320871794728</c:v>
                </c:pt>
                <c:pt idx="241">
                  <c:v>1.3784045800262168</c:v>
                </c:pt>
                <c:pt idx="242">
                  <c:v>1.3752757034106906</c:v>
                </c:pt>
                <c:pt idx="243">
                  <c:v>1.3764931760343182</c:v>
                </c:pt>
                <c:pt idx="244">
                  <c:v>1.3758936893384202</c:v>
                </c:pt>
                <c:pt idx="245">
                  <c:v>1.374032551293628</c:v>
                </c:pt>
                <c:pt idx="246">
                  <c:v>1.3736321641576614</c:v>
                </c:pt>
                <c:pt idx="247">
                  <c:v>1.3777452678315378</c:v>
                </c:pt>
                <c:pt idx="248">
                  <c:v>1.3775715724150879</c:v>
                </c:pt>
                <c:pt idx="249">
                  <c:v>1.3760637755173657</c:v>
                </c:pt>
                <c:pt idx="250">
                  <c:v>1.376106193205834</c:v>
                </c:pt>
                <c:pt idx="251">
                  <c:v>1.3745143004915183</c:v>
                </c:pt>
                <c:pt idx="252">
                  <c:v>1.3756368761295157</c:v>
                </c:pt>
                <c:pt idx="253">
                  <c:v>1.3773852042629346</c:v>
                </c:pt>
                <c:pt idx="254">
                  <c:v>1.3704436879055724</c:v>
                </c:pt>
                <c:pt idx="255">
                  <c:v>1.3684197862340297</c:v>
                </c:pt>
                <c:pt idx="256">
                  <c:v>1.3679857778453723</c:v>
                </c:pt>
                <c:pt idx="257">
                  <c:v>1.3641579830933637</c:v>
                </c:pt>
                <c:pt idx="258">
                  <c:v>1.3640033476427027</c:v>
                </c:pt>
                <c:pt idx="259">
                  <c:v>1.3622286562012609</c:v>
                </c:pt>
                <c:pt idx="260">
                  <c:v>1.3609022309525893</c:v>
                </c:pt>
                <c:pt idx="261">
                  <c:v>1.3594874869022298</c:v>
                </c:pt>
                <c:pt idx="262">
                  <c:v>1.3587396077295499</c:v>
                </c:pt>
                <c:pt idx="263">
                  <c:v>1.3596162452909322</c:v>
                </c:pt>
                <c:pt idx="264">
                  <c:v>1.3610199119449637</c:v>
                </c:pt>
                <c:pt idx="265">
                  <c:v>1.3577628623536844</c:v>
                </c:pt>
                <c:pt idx="266">
                  <c:v>1.3583260967453936</c:v>
                </c:pt>
                <c:pt idx="267">
                  <c:v>1.3582234909635098</c:v>
                </c:pt>
                <c:pt idx="268">
                  <c:v>1.357650821498009</c:v>
                </c:pt>
                <c:pt idx="269">
                  <c:v>1.3555033501204399</c:v>
                </c:pt>
                <c:pt idx="270">
                  <c:v>1.3569412502572831</c:v>
                </c:pt>
                <c:pt idx="271">
                  <c:v>1.3544432857519719</c:v>
                </c:pt>
                <c:pt idx="272">
                  <c:v>1.3480287723787594</c:v>
                </c:pt>
                <c:pt idx="273">
                  <c:v>1.3433740054169148</c:v>
                </c:pt>
                <c:pt idx="274">
                  <c:v>1.3428415639853797</c:v>
                </c:pt>
                <c:pt idx="275">
                  <c:v>1.3426151607145711</c:v>
                </c:pt>
                <c:pt idx="276">
                  <c:v>1.3407803831956053</c:v>
                </c:pt>
                <c:pt idx="277">
                  <c:v>1.3386782625879619</c:v>
                </c:pt>
                <c:pt idx="278">
                  <c:v>1.334490093225341</c:v>
                </c:pt>
                <c:pt idx="279">
                  <c:v>1.3309398033796442</c:v>
                </c:pt>
                <c:pt idx="280">
                  <c:v>1.3261237755260711</c:v>
                </c:pt>
                <c:pt idx="281">
                  <c:v>1.3259853247240803</c:v>
                </c:pt>
                <c:pt idx="282">
                  <c:v>1.3276626425257128</c:v>
                </c:pt>
                <c:pt idx="283">
                  <c:v>1.3275106777015839</c:v>
                </c:pt>
                <c:pt idx="284">
                  <c:v>1.3329221486061853</c:v>
                </c:pt>
                <c:pt idx="285">
                  <c:v>1.3347640090620538</c:v>
                </c:pt>
                <c:pt idx="286">
                  <c:v>1.3315715928585077</c:v>
                </c:pt>
                <c:pt idx="287">
                  <c:v>1.3317982252870448</c:v>
                </c:pt>
                <c:pt idx="288">
                  <c:v>1.331703616822383</c:v>
                </c:pt>
                <c:pt idx="289">
                  <c:v>1.3303719550668014</c:v>
                </c:pt>
                <c:pt idx="290">
                  <c:v>1.328954912464861</c:v>
                </c:pt>
                <c:pt idx="291">
                  <c:v>1.3290224943933004</c:v>
                </c:pt>
                <c:pt idx="292">
                  <c:v>1.3298484710552489</c:v>
                </c:pt>
                <c:pt idx="293">
                  <c:v>1.329702206262084</c:v>
                </c:pt>
                <c:pt idx="294">
                  <c:v>1.3304664862160096</c:v>
                </c:pt>
                <c:pt idx="295">
                  <c:v>1.3289515736897228</c:v>
                </c:pt>
                <c:pt idx="296">
                  <c:v>1.3278571097054714</c:v>
                </c:pt>
                <c:pt idx="297">
                  <c:v>1.3280966085510069</c:v>
                </c:pt>
                <c:pt idx="298">
                  <c:v>1.3307392734679995</c:v>
                </c:pt>
                <c:pt idx="299">
                  <c:v>1.3315010226132475</c:v>
                </c:pt>
                <c:pt idx="300">
                  <c:v>1.3297143346769686</c:v>
                </c:pt>
                <c:pt idx="301">
                  <c:v>1.3302296382544674</c:v>
                </c:pt>
                <c:pt idx="302">
                  <c:v>1.3301461249151449</c:v>
                </c:pt>
                <c:pt idx="303">
                  <c:v>1.3265850346165593</c:v>
                </c:pt>
                <c:pt idx="304">
                  <c:v>1.32631390064886</c:v>
                </c:pt>
                <c:pt idx="305">
                  <c:v>1.3246698352850976</c:v>
                </c:pt>
                <c:pt idx="306">
                  <c:v>1.3246924905869879</c:v>
                </c:pt>
                <c:pt idx="307">
                  <c:v>1.326331157453468</c:v>
                </c:pt>
                <c:pt idx="308">
                  <c:v>1.3249753856008069</c:v>
                </c:pt>
                <c:pt idx="309">
                  <c:v>1.325796772280748</c:v>
                </c:pt>
                <c:pt idx="310">
                  <c:v>1.3247210800868057</c:v>
                </c:pt>
                <c:pt idx="311">
                  <c:v>1.326800951101174</c:v>
                </c:pt>
                <c:pt idx="312">
                  <c:v>1.3271331616071382</c:v>
                </c:pt>
                <c:pt idx="313">
                  <c:v>1.3279557767570096</c:v>
                </c:pt>
                <c:pt idx="314">
                  <c:v>1.3285157088006359</c:v>
                </c:pt>
                <c:pt idx="315">
                  <c:v>1.3277869147943762</c:v>
                </c:pt>
                <c:pt idx="316">
                  <c:v>1.3270179288663964</c:v>
                </c:pt>
                <c:pt idx="317">
                  <c:v>1.3304620528667002</c:v>
                </c:pt>
                <c:pt idx="318">
                  <c:v>1.327748311511765</c:v>
                </c:pt>
                <c:pt idx="319">
                  <c:v>1.3271254871895151</c:v>
                </c:pt>
                <c:pt idx="320">
                  <c:v>1.3276984065081887</c:v>
                </c:pt>
                <c:pt idx="321">
                  <c:v>1.3280239199865032</c:v>
                </c:pt>
                <c:pt idx="322">
                  <c:v>1.3292263119086716</c:v>
                </c:pt>
                <c:pt idx="323">
                  <c:v>1.3296926909516971</c:v>
                </c:pt>
                <c:pt idx="324">
                  <c:v>1.3298612613706136</c:v>
                </c:pt>
                <c:pt idx="325">
                  <c:v>1.329848671261262</c:v>
                </c:pt>
                <c:pt idx="326">
                  <c:v>1.3298284457161098</c:v>
                </c:pt>
                <c:pt idx="327">
                  <c:v>1.3291997974467002</c:v>
                </c:pt>
                <c:pt idx="328">
                  <c:v>1.3287514987722646</c:v>
                </c:pt>
                <c:pt idx="329">
                  <c:v>1.3287968385167008</c:v>
                </c:pt>
                <c:pt idx="330">
                  <c:v>1.3291484805291702</c:v>
                </c:pt>
                <c:pt idx="331">
                  <c:v>1.3321790836905651</c:v>
                </c:pt>
                <c:pt idx="332">
                  <c:v>1.3337127574132304</c:v>
                </c:pt>
                <c:pt idx="333">
                  <c:v>1.3325746347471505</c:v>
                </c:pt>
                <c:pt idx="334">
                  <c:v>1.3317712359110834</c:v>
                </c:pt>
                <c:pt idx="335">
                  <c:v>1.3300568057368858</c:v>
                </c:pt>
                <c:pt idx="336">
                  <c:v>1.3337927322649998</c:v>
                </c:pt>
                <c:pt idx="337">
                  <c:v>1.3348619702087412</c:v>
                </c:pt>
                <c:pt idx="338">
                  <c:v>1.3346510363390967</c:v>
                </c:pt>
                <c:pt idx="339">
                  <c:v>1.3345907546415665</c:v>
                </c:pt>
                <c:pt idx="340">
                  <c:v>1.3345004844555475</c:v>
                </c:pt>
                <c:pt idx="341">
                  <c:v>1.3346685423877489</c:v>
                </c:pt>
                <c:pt idx="342">
                  <c:v>1.3342699217459324</c:v>
                </c:pt>
                <c:pt idx="343">
                  <c:v>1.3336270532410517</c:v>
                </c:pt>
                <c:pt idx="344">
                  <c:v>1.3286617682721937</c:v>
                </c:pt>
                <c:pt idx="345">
                  <c:v>1.3255122419746685</c:v>
                </c:pt>
                <c:pt idx="346">
                  <c:v>1.3256773463303735</c:v>
                </c:pt>
                <c:pt idx="347">
                  <c:v>1.3247765964579554</c:v>
                </c:pt>
                <c:pt idx="348">
                  <c:v>1.3249077717416442</c:v>
                </c:pt>
                <c:pt idx="349">
                  <c:v>1.3242465312957885</c:v>
                </c:pt>
                <c:pt idx="350">
                  <c:v>1.3250942346479313</c:v>
                </c:pt>
                <c:pt idx="351">
                  <c:v>1.3240465553053431</c:v>
                </c:pt>
                <c:pt idx="352">
                  <c:v>1.3253990415463828</c:v>
                </c:pt>
                <c:pt idx="353">
                  <c:v>1.3286453300177608</c:v>
                </c:pt>
                <c:pt idx="354">
                  <c:v>1.3279557907040276</c:v>
                </c:pt>
                <c:pt idx="355">
                  <c:v>1.3282911439662408</c:v>
                </c:pt>
                <c:pt idx="356">
                  <c:v>1.3281097536560114</c:v>
                </c:pt>
                <c:pt idx="357">
                  <c:v>1.3280887411008491</c:v>
                </c:pt>
                <c:pt idx="358">
                  <c:v>1.3275552646855275</c:v>
                </c:pt>
                <c:pt idx="359">
                  <c:v>1.3280496591978996</c:v>
                </c:pt>
                <c:pt idx="360">
                  <c:v>1.3254536368665621</c:v>
                </c:pt>
                <c:pt idx="361">
                  <c:v>1.328729968908658</c:v>
                </c:pt>
                <c:pt idx="362">
                  <c:v>1.3258527529787452</c:v>
                </c:pt>
                <c:pt idx="363">
                  <c:v>1.3250987688395302</c:v>
                </c:pt>
                <c:pt idx="364">
                  <c:v>1.3243686686188354</c:v>
                </c:pt>
                <c:pt idx="365">
                  <c:v>1.3233214504084605</c:v>
                </c:pt>
                <c:pt idx="366">
                  <c:v>1.3193898768475587</c:v>
                </c:pt>
                <c:pt idx="367">
                  <c:v>1.3205761740623496</c:v>
                </c:pt>
                <c:pt idx="368">
                  <c:v>1.3192526450396453</c:v>
                </c:pt>
                <c:pt idx="369">
                  <c:v>1.3203779291504318</c:v>
                </c:pt>
                <c:pt idx="370">
                  <c:v>1.3194382821171087</c:v>
                </c:pt>
                <c:pt idx="371">
                  <c:v>1.3199562109314462</c:v>
                </c:pt>
                <c:pt idx="372">
                  <c:v>1.3219758932203236</c:v>
                </c:pt>
                <c:pt idx="373">
                  <c:v>1.3216358578225909</c:v>
                </c:pt>
                <c:pt idx="374">
                  <c:v>1.3203010693143358</c:v>
                </c:pt>
                <c:pt idx="375">
                  <c:v>1.3216514752597006</c:v>
                </c:pt>
                <c:pt idx="376">
                  <c:v>1.3217920107203456</c:v>
                </c:pt>
                <c:pt idx="377">
                  <c:v>1.3207887401634766</c:v>
                </c:pt>
                <c:pt idx="378">
                  <c:v>1.3201570205992514</c:v>
                </c:pt>
                <c:pt idx="379">
                  <c:v>1.3234696570120734</c:v>
                </c:pt>
                <c:pt idx="380">
                  <c:v>1.3233817005558224</c:v>
                </c:pt>
                <c:pt idx="381">
                  <c:v>1.3218369358607629</c:v>
                </c:pt>
                <c:pt idx="382">
                  <c:v>1.322723764305008</c:v>
                </c:pt>
                <c:pt idx="383">
                  <c:v>1.3260869792675549</c:v>
                </c:pt>
                <c:pt idx="384">
                  <c:v>1.3274001948796945</c:v>
                </c:pt>
                <c:pt idx="385">
                  <c:v>1.3280072345159564</c:v>
                </c:pt>
                <c:pt idx="386">
                  <c:v>1.328899078539528</c:v>
                </c:pt>
                <c:pt idx="387">
                  <c:v>1.3282324622506687</c:v>
                </c:pt>
                <c:pt idx="388">
                  <c:v>1.3229350029835032</c:v>
                </c:pt>
                <c:pt idx="389">
                  <c:v>1.3232781287341187</c:v>
                </c:pt>
                <c:pt idx="390">
                  <c:v>1.3231471095676526</c:v>
                </c:pt>
                <c:pt idx="391">
                  <c:v>1.3232073710825298</c:v>
                </c:pt>
                <c:pt idx="392">
                  <c:v>1.3232761574066598</c:v>
                </c:pt>
                <c:pt idx="393">
                  <c:v>1.3267802818275345</c:v>
                </c:pt>
                <c:pt idx="394">
                  <c:v>1.3271564867990102</c:v>
                </c:pt>
                <c:pt idx="395">
                  <c:v>1.326129423140427</c:v>
                </c:pt>
                <c:pt idx="396">
                  <c:v>1.3245229427737266</c:v>
                </c:pt>
                <c:pt idx="397">
                  <c:v>1.3230398172500824</c:v>
                </c:pt>
                <c:pt idx="398">
                  <c:v>1.3232996215727495</c:v>
                </c:pt>
                <c:pt idx="399">
                  <c:v>1.3209305521133186</c:v>
                </c:pt>
                <c:pt idx="400">
                  <c:v>1.3214293646824997</c:v>
                </c:pt>
                <c:pt idx="401">
                  <c:v>1.3225961084846731</c:v>
                </c:pt>
                <c:pt idx="402">
                  <c:v>1.3227588755640027</c:v>
                </c:pt>
                <c:pt idx="403">
                  <c:v>1.3158643756263055</c:v>
                </c:pt>
                <c:pt idx="404">
                  <c:v>1.3138137136590813</c:v>
                </c:pt>
                <c:pt idx="405">
                  <c:v>1.315413125180211</c:v>
                </c:pt>
                <c:pt idx="406">
                  <c:v>1.3157173761795546</c:v>
                </c:pt>
                <c:pt idx="407">
                  <c:v>1.316364583586608</c:v>
                </c:pt>
                <c:pt idx="408">
                  <c:v>1.3169020784406995</c:v>
                </c:pt>
                <c:pt idx="409">
                  <c:v>1.3165930941105854</c:v>
                </c:pt>
                <c:pt idx="410">
                  <c:v>1.3184281955783814</c:v>
                </c:pt>
                <c:pt idx="411">
                  <c:v>1.3184183317295133</c:v>
                </c:pt>
                <c:pt idx="412">
                  <c:v>1.3195068270422454</c:v>
                </c:pt>
                <c:pt idx="413">
                  <c:v>1.3109279044387061</c:v>
                </c:pt>
                <c:pt idx="414">
                  <c:v>1.3107290956098436</c:v>
                </c:pt>
                <c:pt idx="415">
                  <c:v>1.3100798946586636</c:v>
                </c:pt>
                <c:pt idx="416">
                  <c:v>1.3113843816002624</c:v>
                </c:pt>
                <c:pt idx="417">
                  <c:v>1.3118072436871746</c:v>
                </c:pt>
                <c:pt idx="418">
                  <c:v>1.3142285560304305</c:v>
                </c:pt>
                <c:pt idx="419">
                  <c:v>1.3168764605986059</c:v>
                </c:pt>
                <c:pt idx="420">
                  <c:v>1.3157864863913094</c:v>
                </c:pt>
                <c:pt idx="421">
                  <c:v>1.3166071581632584</c:v>
                </c:pt>
                <c:pt idx="422">
                  <c:v>1.3169260844665316</c:v>
                </c:pt>
                <c:pt idx="423">
                  <c:v>1.3168045150067693</c:v>
                </c:pt>
                <c:pt idx="424">
                  <c:v>1.3174299958902718</c:v>
                </c:pt>
                <c:pt idx="425">
                  <c:v>1.3149240876880086</c:v>
                </c:pt>
                <c:pt idx="426">
                  <c:v>1.3169302982547477</c:v>
                </c:pt>
                <c:pt idx="427">
                  <c:v>1.3195275053850712</c:v>
                </c:pt>
                <c:pt idx="428">
                  <c:v>1.3188095525982781</c:v>
                </c:pt>
                <c:pt idx="429">
                  <c:v>1.3205076146993193</c:v>
                </c:pt>
                <c:pt idx="430">
                  <c:v>1.3184084774599611</c:v>
                </c:pt>
                <c:pt idx="431">
                  <c:v>1.3180326907685058</c:v>
                </c:pt>
                <c:pt idx="432">
                  <c:v>1.3197393361286782</c:v>
                </c:pt>
                <c:pt idx="433">
                  <c:v>1.319304913324975</c:v>
                </c:pt>
                <c:pt idx="434">
                  <c:v>1.3192036192655954</c:v>
                </c:pt>
                <c:pt idx="435">
                  <c:v>1.3188367298027188</c:v>
                </c:pt>
                <c:pt idx="436">
                  <c:v>1.3189931989901862</c:v>
                </c:pt>
                <c:pt idx="437">
                  <c:v>1.3174353541515935</c:v>
                </c:pt>
                <c:pt idx="438">
                  <c:v>1.3169429954415641</c:v>
                </c:pt>
                <c:pt idx="439">
                  <c:v>1.317103696460046</c:v>
                </c:pt>
                <c:pt idx="440">
                  <c:v>1.3170442921955718</c:v>
                </c:pt>
                <c:pt idx="441">
                  <c:v>1.3170836002242869</c:v>
                </c:pt>
                <c:pt idx="442">
                  <c:v>1.3173300723300803</c:v>
                </c:pt>
                <c:pt idx="443">
                  <c:v>1.3167952298767049</c:v>
                </c:pt>
                <c:pt idx="444">
                  <c:v>1.3168617911304406</c:v>
                </c:pt>
                <c:pt idx="445">
                  <c:v>1.3164796804689964</c:v>
                </c:pt>
                <c:pt idx="446">
                  <c:v>1.3223366565842749</c:v>
                </c:pt>
                <c:pt idx="447">
                  <c:v>1.32020391818226</c:v>
                </c:pt>
                <c:pt idx="448">
                  <c:v>1.3219033685191712</c:v>
                </c:pt>
                <c:pt idx="449">
                  <c:v>1.3202048334646272</c:v>
                </c:pt>
                <c:pt idx="450">
                  <c:v>1.3205104932648626</c:v>
                </c:pt>
                <c:pt idx="451">
                  <c:v>1.3235938355559398</c:v>
                </c:pt>
                <c:pt idx="452">
                  <c:v>1.3214882940757762</c:v>
                </c:pt>
                <c:pt idx="453">
                  <c:v>1.3209538592552326</c:v>
                </c:pt>
                <c:pt idx="454">
                  <c:v>1.3198844261169946</c:v>
                </c:pt>
                <c:pt idx="455">
                  <c:v>1.3158571154052288</c:v>
                </c:pt>
                <c:pt idx="456">
                  <c:v>1.312075908412202</c:v>
                </c:pt>
                <c:pt idx="457">
                  <c:v>1.3131254761005737</c:v>
                </c:pt>
                <c:pt idx="458">
                  <c:v>1.3146355881109095</c:v>
                </c:pt>
                <c:pt idx="459">
                  <c:v>1.3152708346073219</c:v>
                </c:pt>
                <c:pt idx="460">
                  <c:v>1.3146085557771252</c:v>
                </c:pt>
                <c:pt idx="461">
                  <c:v>1.3165091690179347</c:v>
                </c:pt>
                <c:pt idx="462">
                  <c:v>1.3167085995402716</c:v>
                </c:pt>
                <c:pt idx="463">
                  <c:v>1.3162469487856538</c:v>
                </c:pt>
                <c:pt idx="464">
                  <c:v>1.3152802679228763</c:v>
                </c:pt>
                <c:pt idx="465">
                  <c:v>1.3152578977153508</c:v>
                </c:pt>
                <c:pt idx="466">
                  <c:v>1.3149142765491275</c:v>
                </c:pt>
                <c:pt idx="467">
                  <c:v>1.3162456802269271</c:v>
                </c:pt>
                <c:pt idx="468">
                  <c:v>1.3164047729002781</c:v>
                </c:pt>
                <c:pt idx="469">
                  <c:v>1.3196800892543521</c:v>
                </c:pt>
                <c:pt idx="470">
                  <c:v>1.3166483192237142</c:v>
                </c:pt>
                <c:pt idx="471">
                  <c:v>1.3139118819987787</c:v>
                </c:pt>
                <c:pt idx="472">
                  <c:v>1.3124394589649053</c:v>
                </c:pt>
                <c:pt idx="473">
                  <c:v>1.3155396836108029</c:v>
                </c:pt>
                <c:pt idx="474">
                  <c:v>1.3161377938563674</c:v>
                </c:pt>
                <c:pt idx="475">
                  <c:v>1.3140817290524542</c:v>
                </c:pt>
                <c:pt idx="476">
                  <c:v>1.3139509256042072</c:v>
                </c:pt>
                <c:pt idx="477">
                  <c:v>1.3136374575129575</c:v>
                </c:pt>
                <c:pt idx="478">
                  <c:v>1.3133325397680158</c:v>
                </c:pt>
                <c:pt idx="479">
                  <c:v>1.3131573356231359</c:v>
                </c:pt>
                <c:pt idx="480">
                  <c:v>1.3141661412514132</c:v>
                </c:pt>
                <c:pt idx="481">
                  <c:v>1.3136107906049759</c:v>
                </c:pt>
                <c:pt idx="482">
                  <c:v>1.3138941622442395</c:v>
                </c:pt>
                <c:pt idx="483">
                  <c:v>1.3131159821720411</c:v>
                </c:pt>
                <c:pt idx="484">
                  <c:v>1.3125615798047017</c:v>
                </c:pt>
                <c:pt idx="485">
                  <c:v>1.3125304111337783</c:v>
                </c:pt>
                <c:pt idx="486">
                  <c:v>1.314472908396858</c:v>
                </c:pt>
                <c:pt idx="487">
                  <c:v>1.3203993583714835</c:v>
                </c:pt>
                <c:pt idx="488">
                  <c:v>1.3195838880186854</c:v>
                </c:pt>
                <c:pt idx="489">
                  <c:v>1.321857813046653</c:v>
                </c:pt>
                <c:pt idx="490">
                  <c:v>1.3226698517625151</c:v>
                </c:pt>
                <c:pt idx="491">
                  <c:v>1.3234295866614441</c:v>
                </c:pt>
                <c:pt idx="492">
                  <c:v>1.3195332363250452</c:v>
                </c:pt>
                <c:pt idx="493">
                  <c:v>1.3179837527845526</c:v>
                </c:pt>
                <c:pt idx="494">
                  <c:v>1.3188623628883018</c:v>
                </c:pt>
                <c:pt idx="495">
                  <c:v>1.3186240253580177</c:v>
                </c:pt>
                <c:pt idx="496">
                  <c:v>1.3183582512198102</c:v>
                </c:pt>
                <c:pt idx="497">
                  <c:v>1.3141486648188048</c:v>
                </c:pt>
                <c:pt idx="498">
                  <c:v>1.3184462462047823</c:v>
                </c:pt>
                <c:pt idx="499">
                  <c:v>1.3153401806394303</c:v>
                </c:pt>
                <c:pt idx="500">
                  <c:v>1.3125239724629847</c:v>
                </c:pt>
                <c:pt idx="501">
                  <c:v>1.3121953008543727</c:v>
                </c:pt>
                <c:pt idx="502">
                  <c:v>1.3129497257658147</c:v>
                </c:pt>
                <c:pt idx="503">
                  <c:v>1.3076856196156152</c:v>
                </c:pt>
                <c:pt idx="504">
                  <c:v>1.3059085688443575</c:v>
                </c:pt>
                <c:pt idx="505">
                  <c:v>1.3008457501060986</c:v>
                </c:pt>
                <c:pt idx="506">
                  <c:v>1.2995400191316551</c:v>
                </c:pt>
                <c:pt idx="507">
                  <c:v>1.3054505141266077</c:v>
                </c:pt>
                <c:pt idx="508">
                  <c:v>1.3075751188639821</c:v>
                </c:pt>
                <c:pt idx="509">
                  <c:v>1.3101224493748951</c:v>
                </c:pt>
                <c:pt idx="510">
                  <c:v>1.313551312686466</c:v>
                </c:pt>
                <c:pt idx="511">
                  <c:v>1.3130178596490258</c:v>
                </c:pt>
                <c:pt idx="512">
                  <c:v>1.3138956196257852</c:v>
                </c:pt>
                <c:pt idx="513">
                  <c:v>1.3118306202200249</c:v>
                </c:pt>
                <c:pt idx="514">
                  <c:v>1.311316935538315</c:v>
                </c:pt>
                <c:pt idx="515">
                  <c:v>1.3117152561866832</c:v>
                </c:pt>
                <c:pt idx="516">
                  <c:v>1.3120552110641346</c:v>
                </c:pt>
                <c:pt idx="517">
                  <c:v>1.3117936083508761</c:v>
                </c:pt>
                <c:pt idx="518">
                  <c:v>1.3126261554828349</c:v>
                </c:pt>
                <c:pt idx="519">
                  <c:v>1.3072730328914171</c:v>
                </c:pt>
                <c:pt idx="520">
                  <c:v>1.3034101799299973</c:v>
                </c:pt>
                <c:pt idx="521">
                  <c:v>1.3066730257000505</c:v>
                </c:pt>
                <c:pt idx="522">
                  <c:v>1.3113611035070614</c:v>
                </c:pt>
                <c:pt idx="523">
                  <c:v>1.3213315250100754</c:v>
                </c:pt>
                <c:pt idx="524">
                  <c:v>1.3259142401284738</c:v>
                </c:pt>
                <c:pt idx="525">
                  <c:v>1.3257608387164974</c:v>
                </c:pt>
                <c:pt idx="526">
                  <c:v>1.3226101016648846</c:v>
                </c:pt>
                <c:pt idx="527">
                  <c:v>1.3214218667398216</c:v>
                </c:pt>
                <c:pt idx="528">
                  <c:v>1.3170598427512739</c:v>
                </c:pt>
                <c:pt idx="529">
                  <c:v>1.3173782216550536</c:v>
                </c:pt>
                <c:pt idx="530">
                  <c:v>1.3180667115095899</c:v>
                </c:pt>
                <c:pt idx="531">
                  <c:v>1.3230440422713263</c:v>
                </c:pt>
                <c:pt idx="532">
                  <c:v>1.3245516894693941</c:v>
                </c:pt>
                <c:pt idx="533">
                  <c:v>1.3242247119115431</c:v>
                </c:pt>
                <c:pt idx="534">
                  <c:v>1.3138588819821164</c:v>
                </c:pt>
                <c:pt idx="535">
                  <c:v>1.3115004484319179</c:v>
                </c:pt>
                <c:pt idx="536">
                  <c:v>1.3056464620095285</c:v>
                </c:pt>
                <c:pt idx="537">
                  <c:v>1.3071160045778158</c:v>
                </c:pt>
                <c:pt idx="538">
                  <c:v>1.3124360304846507</c:v>
                </c:pt>
                <c:pt idx="539">
                  <c:v>1.3129299823716183</c:v>
                </c:pt>
                <c:pt idx="540">
                  <c:v>1.3163382228814311</c:v>
                </c:pt>
                <c:pt idx="541">
                  <c:v>1.3128258261586281</c:v>
                </c:pt>
                <c:pt idx="542">
                  <c:v>1.3081507499189227</c:v>
                </c:pt>
                <c:pt idx="543">
                  <c:v>1.3135489176253448</c:v>
                </c:pt>
                <c:pt idx="544">
                  <c:v>1.3151043876748529</c:v>
                </c:pt>
                <c:pt idx="545">
                  <c:v>1.3154201054074928</c:v>
                </c:pt>
                <c:pt idx="546">
                  <c:v>1.3163158396345451</c:v>
                </c:pt>
                <c:pt idx="547">
                  <c:v>1.3163167549424228</c:v>
                </c:pt>
                <c:pt idx="548">
                  <c:v>1.3184071073932722</c:v>
                </c:pt>
                <c:pt idx="549">
                  <c:v>1.3194304540548931</c:v>
                </c:pt>
                <c:pt idx="550">
                  <c:v>1.3205750334760098</c:v>
                </c:pt>
                <c:pt idx="551">
                  <c:v>1.3194832608858249</c:v>
                </c:pt>
                <c:pt idx="552">
                  <c:v>1.3112114001787871</c:v>
                </c:pt>
                <c:pt idx="553">
                  <c:v>1.3056680049137814</c:v>
                </c:pt>
                <c:pt idx="554">
                  <c:v>1.2991304953475213</c:v>
                </c:pt>
                <c:pt idx="555">
                  <c:v>1.3044628572400634</c:v>
                </c:pt>
                <c:pt idx="556">
                  <c:v>1.3097433698836456</c:v>
                </c:pt>
                <c:pt idx="557">
                  <c:v>1.3166796749114338</c:v>
                </c:pt>
                <c:pt idx="558">
                  <c:v>1.3155689734027289</c:v>
                </c:pt>
                <c:pt idx="559">
                  <c:v>1.3203868264046204</c:v>
                </c:pt>
                <c:pt idx="560">
                  <c:v>1.3182540465803554</c:v>
                </c:pt>
                <c:pt idx="561">
                  <c:v>1.3172719084980382</c:v>
                </c:pt>
                <c:pt idx="562">
                  <c:v>1.3158099508061536</c:v>
                </c:pt>
                <c:pt idx="563">
                  <c:v>1.3184541910424521</c:v>
                </c:pt>
                <c:pt idx="564">
                  <c:v>1.3182817705336218</c:v>
                </c:pt>
                <c:pt idx="565">
                  <c:v>1.3185099298613026</c:v>
                </c:pt>
                <c:pt idx="566">
                  <c:v>1.3236356175339481</c:v>
                </c:pt>
                <c:pt idx="567">
                  <c:v>1.3187741551260732</c:v>
                </c:pt>
                <c:pt idx="568">
                  <c:v>1.3151580669090648</c:v>
                </c:pt>
                <c:pt idx="569">
                  <c:v>1.3063306659726568</c:v>
                </c:pt>
                <c:pt idx="570">
                  <c:v>1.3089204894309023</c:v>
                </c:pt>
                <c:pt idx="571">
                  <c:v>1.3025460442141414</c:v>
                </c:pt>
                <c:pt idx="572">
                  <c:v>1.3114394829869029</c:v>
                </c:pt>
                <c:pt idx="573">
                  <c:v>1.310884119142786</c:v>
                </c:pt>
                <c:pt idx="574">
                  <c:v>1.3119727599320554</c:v>
                </c:pt>
                <c:pt idx="575">
                  <c:v>1.3119397629277549</c:v>
                </c:pt>
                <c:pt idx="576">
                  <c:v>1.3144922852840519</c:v>
                </c:pt>
                <c:pt idx="577">
                  <c:v>1.3268304333475225</c:v>
                </c:pt>
                <c:pt idx="578">
                  <c:v>1.3258257490663448</c:v>
                </c:pt>
                <c:pt idx="579">
                  <c:v>1.3238925732951625</c:v>
                </c:pt>
                <c:pt idx="580">
                  <c:v>1.3177120369902537</c:v>
                </c:pt>
                <c:pt idx="581">
                  <c:v>1.3176178538537422</c:v>
                </c:pt>
                <c:pt idx="582">
                  <c:v>1.3192580402469993</c:v>
                </c:pt>
                <c:pt idx="583">
                  <c:v>1.3218784657627227</c:v>
                </c:pt>
                <c:pt idx="584">
                  <c:v>1.3190331634579109</c:v>
                </c:pt>
                <c:pt idx="585">
                  <c:v>1.3243588271857765</c:v>
                </c:pt>
                <c:pt idx="586">
                  <c:v>1.3155698165440777</c:v>
                </c:pt>
                <c:pt idx="587">
                  <c:v>1.3121567495902282</c:v>
                </c:pt>
                <c:pt idx="588">
                  <c:v>1.3151744009501181</c:v>
                </c:pt>
                <c:pt idx="589">
                  <c:v>1.3141854262426218</c:v>
                </c:pt>
                <c:pt idx="590">
                  <c:v>1.3127980941414217</c:v>
                </c:pt>
                <c:pt idx="591">
                  <c:v>1.3091312951166296</c:v>
                </c:pt>
                <c:pt idx="592">
                  <c:v>1.3143028721011034</c:v>
                </c:pt>
                <c:pt idx="593">
                  <c:v>1.3301246364415047</c:v>
                </c:pt>
                <c:pt idx="594">
                  <c:v>1.3299419332734759</c:v>
                </c:pt>
                <c:pt idx="595">
                  <c:v>1.3316250537110852</c:v>
                </c:pt>
                <c:pt idx="596">
                  <c:v>1.3392557454549898</c:v>
                </c:pt>
                <c:pt idx="597">
                  <c:v>1.3429084842539076</c:v>
                </c:pt>
                <c:pt idx="598">
                  <c:v>1.3359350263620668</c:v>
                </c:pt>
                <c:pt idx="599">
                  <c:v>1.3478456511751935</c:v>
                </c:pt>
                <c:pt idx="600">
                  <c:v>1.3436759114317192</c:v>
                </c:pt>
                <c:pt idx="601">
                  <c:v>1.341092590379491</c:v>
                </c:pt>
                <c:pt idx="602">
                  <c:v>1.3371957446325426</c:v>
                </c:pt>
                <c:pt idx="603">
                  <c:v>1.3549695275520717</c:v>
                </c:pt>
                <c:pt idx="604">
                  <c:v>1.3572421565098614</c:v>
                </c:pt>
                <c:pt idx="605">
                  <c:v>1.3544723753136125</c:v>
                </c:pt>
                <c:pt idx="606">
                  <c:v>1.3458948657531009</c:v>
                </c:pt>
                <c:pt idx="607">
                  <c:v>1.3390775291690873</c:v>
                </c:pt>
                <c:pt idx="608">
                  <c:v>1.3096768493750319</c:v>
                </c:pt>
                <c:pt idx="609">
                  <c:v>1.3005999651445888</c:v>
                </c:pt>
                <c:pt idx="610">
                  <c:v>1.2994165161360667</c:v>
                </c:pt>
                <c:pt idx="611">
                  <c:v>1.3058057941062828</c:v>
                </c:pt>
                <c:pt idx="612">
                  <c:v>1.3239100055480459</c:v>
                </c:pt>
                <c:pt idx="613">
                  <c:v>1.3259059145158116</c:v>
                </c:pt>
                <c:pt idx="614">
                  <c:v>1.3230460850106329</c:v>
                </c:pt>
                <c:pt idx="615">
                  <c:v>1.327572267404888</c:v>
                </c:pt>
                <c:pt idx="616">
                  <c:v>1.3451515755981949</c:v>
                </c:pt>
                <c:pt idx="617">
                  <c:v>1.3661177032297751</c:v>
                </c:pt>
                <c:pt idx="618">
                  <c:v>1.3649538971465871</c:v>
                </c:pt>
                <c:pt idx="619">
                  <c:v>1.3782362091151221</c:v>
                </c:pt>
                <c:pt idx="620">
                  <c:v>1.3777534017075379</c:v>
                </c:pt>
                <c:pt idx="621">
                  <c:v>1.3827895585211201</c:v>
                </c:pt>
                <c:pt idx="622">
                  <c:v>1.383776207036429</c:v>
                </c:pt>
                <c:pt idx="623">
                  <c:v>1.3728042558209306</c:v>
                </c:pt>
                <c:pt idx="624">
                  <c:v>1.3728520505737725</c:v>
                </c:pt>
                <c:pt idx="625">
                  <c:v>1.3868391427071274</c:v>
                </c:pt>
                <c:pt idx="626">
                  <c:v>1.3836018976138191</c:v>
                </c:pt>
                <c:pt idx="627">
                  <c:v>1.4206549261995187</c:v>
                </c:pt>
                <c:pt idx="628">
                  <c:v>1.4280251111597126</c:v>
                </c:pt>
                <c:pt idx="629">
                  <c:v>1.4181409746241416</c:v>
                </c:pt>
                <c:pt idx="630">
                  <c:v>1.423921674473219</c:v>
                </c:pt>
                <c:pt idx="631">
                  <c:v>1.3933399984829178</c:v>
                </c:pt>
                <c:pt idx="632">
                  <c:v>1.3683488947185256</c:v>
                </c:pt>
                <c:pt idx="633">
                  <c:v>1.3530090888005248</c:v>
                </c:pt>
                <c:pt idx="634">
                  <c:v>1.3917452018724377</c:v>
                </c:pt>
                <c:pt idx="635">
                  <c:v>1.355234079490814</c:v>
                </c:pt>
                <c:pt idx="636">
                  <c:v>1.35735323475457</c:v>
                </c:pt>
                <c:pt idx="637">
                  <c:v>1.5282986787365367</c:v>
                </c:pt>
                <c:pt idx="638">
                  <c:v>1.5567675791628777</c:v>
                </c:pt>
                <c:pt idx="639">
                  <c:v>1.9333604264213344</c:v>
                </c:pt>
              </c:numCache>
            </c:numRef>
          </c:yVal>
          <c:smooth val="0"/>
          <c:extLst>
            <c:ext xmlns:c16="http://schemas.microsoft.com/office/drawing/2014/chart" uri="{C3380CC4-5D6E-409C-BE32-E72D297353CC}">
              <c16:uniqueId val="{00000000-41CF-435F-AFD9-4BDF5BA1A538}"/>
            </c:ext>
          </c:extLst>
        </c:ser>
        <c:dLbls>
          <c:showLegendKey val="0"/>
          <c:showVal val="0"/>
          <c:showCatName val="0"/>
          <c:showSerName val="0"/>
          <c:showPercent val="0"/>
          <c:showBubbleSize val="0"/>
        </c:dLbls>
        <c:axId val="1059623008"/>
        <c:axId val="974132080"/>
      </c:scatterChart>
      <c:valAx>
        <c:axId val="10596230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altLang="en-US" sz="1000" b="0" i="0" u="none" strike="noStrike" kern="1200" baseline="0">
                <a:solidFill>
                  <a:schemeClr val="tx1"/>
                </a:solidFill>
                <a:latin typeface="+mn-lt"/>
                <a:ea typeface="+mn-ea"/>
                <a:cs typeface="+mn-cs"/>
              </a:defRPr>
            </a:pPr>
            <a:endParaRPr lang="zh-CN"/>
          </a:p>
        </c:txPr>
        <c:crossAx val="974132080"/>
        <c:crosses val="autoZero"/>
        <c:crossBetween val="midCat"/>
      </c:valAx>
      <c:valAx>
        <c:axId val="974132080"/>
        <c:scaling>
          <c:orientation val="minMax"/>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altLang="en-US" sz="1000" b="0" i="0" u="none" strike="noStrike" kern="1200" baseline="0">
                <a:solidFill>
                  <a:schemeClr val="tx1"/>
                </a:solidFill>
                <a:latin typeface="+mn-lt"/>
                <a:ea typeface="+mn-ea"/>
                <a:cs typeface="+mn-cs"/>
              </a:defRPr>
            </a:pPr>
            <a:endParaRPr lang="zh-CN"/>
          </a:p>
        </c:txPr>
        <c:crossAx val="10596230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zh-CN" altLang="en-US" sz="1000" b="0" i="0" u="none" strike="noStrike" kern="1200" baseline="0">
          <a:solidFill>
            <a:schemeClr val="tx1"/>
          </a:solidFill>
          <a:latin typeface="+mn-lt"/>
          <a:ea typeface="+mn-ea"/>
          <a:cs typeface="+mn-cs"/>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vi-per'!$J$1</c:f>
              <c:strCache>
                <c:ptCount val="1"/>
                <c:pt idx="0">
                  <c:v>per/vi</c:v>
                </c:pt>
              </c:strCache>
            </c:strRef>
          </c:tx>
          <c:spPr>
            <a:ln w="19050" cap="rnd">
              <a:noFill/>
              <a:round/>
            </a:ln>
            <a:effectLst/>
          </c:spPr>
          <c:marker>
            <c:symbol val="circle"/>
            <c:size val="5"/>
            <c:spPr>
              <a:solidFill>
                <a:schemeClr val="accent1"/>
              </a:solidFill>
              <a:ln w="9525">
                <a:solidFill>
                  <a:schemeClr val="accent1"/>
                </a:solidFill>
              </a:ln>
              <a:effectLst/>
            </c:spPr>
          </c:marker>
          <c:xVal>
            <c:numRef>
              <c:f>'vi-per'!$F$2:$F$641</c:f>
              <c:numCache>
                <c:formatCode>General</c:formatCode>
                <c:ptCount val="6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numCache>
            </c:numRef>
          </c:xVal>
          <c:yVal>
            <c:numRef>
              <c:f>'vi-per'!$J$2:$J$641</c:f>
              <c:numCache>
                <c:formatCode>General</c:formatCode>
                <c:ptCount val="640"/>
                <c:pt idx="0">
                  <c:v>2.132029377291047</c:v>
                </c:pt>
                <c:pt idx="1">
                  <c:v>2.1374935647218614</c:v>
                </c:pt>
                <c:pt idx="2">
                  <c:v>2.1883654646033714</c:v>
                </c:pt>
                <c:pt idx="3">
                  <c:v>2.168872077188412</c:v>
                </c:pt>
                <c:pt idx="4">
                  <c:v>2.3875421561845074</c:v>
                </c:pt>
                <c:pt idx="5">
                  <c:v>2.2608170825496532</c:v>
                </c:pt>
                <c:pt idx="6">
                  <c:v>2.1313783061080542</c:v>
                </c:pt>
                <c:pt idx="7">
                  <c:v>2.1708907586158834</c:v>
                </c:pt>
                <c:pt idx="8">
                  <c:v>2.2008844611276852</c:v>
                </c:pt>
                <c:pt idx="9">
                  <c:v>2.1964500774262068</c:v>
                </c:pt>
                <c:pt idx="10">
                  <c:v>2.1914014108211828</c:v>
                </c:pt>
                <c:pt idx="11">
                  <c:v>2.1874366407106134</c:v>
                </c:pt>
                <c:pt idx="12">
                  <c:v>2.1917729916509674</c:v>
                </c:pt>
                <c:pt idx="13">
                  <c:v>2.1555915855802752</c:v>
                </c:pt>
                <c:pt idx="14">
                  <c:v>2.081021148604453</c:v>
                </c:pt>
                <c:pt idx="15">
                  <c:v>2.0902088884039078</c:v>
                </c:pt>
                <c:pt idx="16">
                  <c:v>2.0775262831624799</c:v>
                </c:pt>
                <c:pt idx="17">
                  <c:v>2.0610054061140808</c:v>
                </c:pt>
                <c:pt idx="18">
                  <c:v>2.0699651133075641</c:v>
                </c:pt>
                <c:pt idx="19">
                  <c:v>2.04481616262954</c:v>
                </c:pt>
                <c:pt idx="20">
                  <c:v>2.0448771927267742</c:v>
                </c:pt>
                <c:pt idx="21">
                  <c:v>2.0307083762277807</c:v>
                </c:pt>
                <c:pt idx="22">
                  <c:v>1.983222000619977</c:v>
                </c:pt>
                <c:pt idx="23">
                  <c:v>1.9574266049606486</c:v>
                </c:pt>
                <c:pt idx="24">
                  <c:v>1.9715721703013118</c:v>
                </c:pt>
                <c:pt idx="25">
                  <c:v>1.966467904169203</c:v>
                </c:pt>
                <c:pt idx="26">
                  <c:v>1.9837418047458653</c:v>
                </c:pt>
                <c:pt idx="27">
                  <c:v>1.9836042944604781</c:v>
                </c:pt>
                <c:pt idx="28">
                  <c:v>1.9708240158590669</c:v>
                </c:pt>
                <c:pt idx="29">
                  <c:v>1.9851748211536979</c:v>
                </c:pt>
                <c:pt idx="30">
                  <c:v>1.9629533077263781</c:v>
                </c:pt>
                <c:pt idx="31">
                  <c:v>1.9716864841309953</c:v>
                </c:pt>
                <c:pt idx="32">
                  <c:v>1.930913568069383</c:v>
                </c:pt>
                <c:pt idx="33">
                  <c:v>1.9220376893289586</c:v>
                </c:pt>
                <c:pt idx="34">
                  <c:v>1.8939653116934627</c:v>
                </c:pt>
                <c:pt idx="35">
                  <c:v>1.8896387173434985</c:v>
                </c:pt>
                <c:pt idx="36">
                  <c:v>1.8770239520247602</c:v>
                </c:pt>
                <c:pt idx="37">
                  <c:v>1.8761023920934232</c:v>
                </c:pt>
                <c:pt idx="38">
                  <c:v>1.8709224957064847</c:v>
                </c:pt>
                <c:pt idx="39">
                  <c:v>1.8691682195690025</c:v>
                </c:pt>
                <c:pt idx="40">
                  <c:v>1.8674817481834243</c:v>
                </c:pt>
                <c:pt idx="41">
                  <c:v>1.8724184075519266</c:v>
                </c:pt>
                <c:pt idx="42">
                  <c:v>1.8779735805619024</c:v>
                </c:pt>
                <c:pt idx="43">
                  <c:v>1.893890795543814</c:v>
                </c:pt>
                <c:pt idx="44">
                  <c:v>1.8933584505908441</c:v>
                </c:pt>
                <c:pt idx="45">
                  <c:v>1.9058655160519811</c:v>
                </c:pt>
                <c:pt idx="46">
                  <c:v>1.9091439391879685</c:v>
                </c:pt>
                <c:pt idx="47">
                  <c:v>1.9037289435093754</c:v>
                </c:pt>
                <c:pt idx="48">
                  <c:v>1.9003127273008091</c:v>
                </c:pt>
                <c:pt idx="49">
                  <c:v>1.8880601314102035</c:v>
                </c:pt>
                <c:pt idx="50">
                  <c:v>1.894227428698257</c:v>
                </c:pt>
                <c:pt idx="51">
                  <c:v>1.8928347699047128</c:v>
                </c:pt>
                <c:pt idx="52">
                  <c:v>1.8933457340866733</c:v>
                </c:pt>
                <c:pt idx="53">
                  <c:v>1.8709151535979403</c:v>
                </c:pt>
                <c:pt idx="54">
                  <c:v>1.8772886681759859</c:v>
                </c:pt>
                <c:pt idx="55">
                  <c:v>1.8835601700346079</c:v>
                </c:pt>
                <c:pt idx="56">
                  <c:v>1.8826019688003865</c:v>
                </c:pt>
                <c:pt idx="57">
                  <c:v>1.8824571202434031</c:v>
                </c:pt>
                <c:pt idx="58">
                  <c:v>1.8835452713223888</c:v>
                </c:pt>
                <c:pt idx="59">
                  <c:v>1.8843128436984757</c:v>
                </c:pt>
                <c:pt idx="60">
                  <c:v>1.8831232494178567</c:v>
                </c:pt>
                <c:pt idx="61">
                  <c:v>1.8903397898051215</c:v>
                </c:pt>
                <c:pt idx="62">
                  <c:v>1.8842979229477912</c:v>
                </c:pt>
                <c:pt idx="63">
                  <c:v>1.8859609335528307</c:v>
                </c:pt>
                <c:pt idx="64">
                  <c:v>1.8902245935493518</c:v>
                </c:pt>
                <c:pt idx="65">
                  <c:v>1.8982578687155214</c:v>
                </c:pt>
                <c:pt idx="66">
                  <c:v>1.894771285549119</c:v>
                </c:pt>
                <c:pt idx="67">
                  <c:v>1.8919093784967802</c:v>
                </c:pt>
                <c:pt idx="68">
                  <c:v>1.8873369775015376</c:v>
                </c:pt>
                <c:pt idx="69">
                  <c:v>1.8903038885761543</c:v>
                </c:pt>
                <c:pt idx="70">
                  <c:v>1.8901373547387623</c:v>
                </c:pt>
                <c:pt idx="71">
                  <c:v>1.8859977586192118</c:v>
                </c:pt>
                <c:pt idx="72">
                  <c:v>1.8822928083945529</c:v>
                </c:pt>
                <c:pt idx="73">
                  <c:v>1.8797080154461383</c:v>
                </c:pt>
                <c:pt idx="74">
                  <c:v>1.8794899125761846</c:v>
                </c:pt>
                <c:pt idx="75">
                  <c:v>1.881826634430307</c:v>
                </c:pt>
                <c:pt idx="76">
                  <c:v>1.8806340679499944</c:v>
                </c:pt>
                <c:pt idx="77">
                  <c:v>1.8684398186791069</c:v>
                </c:pt>
                <c:pt idx="78">
                  <c:v>1.887036315660048</c:v>
                </c:pt>
                <c:pt idx="79">
                  <c:v>1.8769269240663731</c:v>
                </c:pt>
                <c:pt idx="80">
                  <c:v>1.8737417443523303</c:v>
                </c:pt>
                <c:pt idx="81">
                  <c:v>1.8765757630689373</c:v>
                </c:pt>
                <c:pt idx="82">
                  <c:v>1.8768053304887382</c:v>
                </c:pt>
                <c:pt idx="83">
                  <c:v>1.865161895468191</c:v>
                </c:pt>
                <c:pt idx="84">
                  <c:v>1.8656373197228349</c:v>
                </c:pt>
                <c:pt idx="85">
                  <c:v>1.8664467247530463</c:v>
                </c:pt>
                <c:pt idx="86">
                  <c:v>1.8627364009705312</c:v>
                </c:pt>
                <c:pt idx="87">
                  <c:v>1.8622521273586028</c:v>
                </c:pt>
                <c:pt idx="88">
                  <c:v>1.8597917448270327</c:v>
                </c:pt>
                <c:pt idx="89">
                  <c:v>1.8374140795521654</c:v>
                </c:pt>
                <c:pt idx="90">
                  <c:v>1.8328438267959546</c:v>
                </c:pt>
                <c:pt idx="91">
                  <c:v>1.8347702281441614</c:v>
                </c:pt>
                <c:pt idx="92">
                  <c:v>1.8325589706706038</c:v>
                </c:pt>
                <c:pt idx="93">
                  <c:v>1.8399443195543719</c:v>
                </c:pt>
                <c:pt idx="94">
                  <c:v>1.843494214448492</c:v>
                </c:pt>
                <c:pt idx="95">
                  <c:v>1.8428055049227632</c:v>
                </c:pt>
                <c:pt idx="96">
                  <c:v>1.8436258179342186</c:v>
                </c:pt>
                <c:pt idx="97">
                  <c:v>1.8344609840633455</c:v>
                </c:pt>
                <c:pt idx="98">
                  <c:v>1.8352024774770668</c:v>
                </c:pt>
                <c:pt idx="99">
                  <c:v>1.8336386423781821</c:v>
                </c:pt>
                <c:pt idx="100">
                  <c:v>1.835678874662799</c:v>
                </c:pt>
                <c:pt idx="101">
                  <c:v>1.8358364866352122</c:v>
                </c:pt>
                <c:pt idx="102">
                  <c:v>1.8214153031483231</c:v>
                </c:pt>
                <c:pt idx="103">
                  <c:v>1.8191161148696575</c:v>
                </c:pt>
                <c:pt idx="104">
                  <c:v>1.8202649593473981</c:v>
                </c:pt>
                <c:pt idx="105">
                  <c:v>1.8201064327768139</c:v>
                </c:pt>
                <c:pt idx="106">
                  <c:v>1.8275620125325895</c:v>
                </c:pt>
                <c:pt idx="107">
                  <c:v>1.8292697857491695</c:v>
                </c:pt>
                <c:pt idx="108">
                  <c:v>1.8300216983153998</c:v>
                </c:pt>
                <c:pt idx="109">
                  <c:v>1.8307059949362861</c:v>
                </c:pt>
                <c:pt idx="110">
                  <c:v>1.8313659812210632</c:v>
                </c:pt>
                <c:pt idx="111">
                  <c:v>1.8336808653497971</c:v>
                </c:pt>
                <c:pt idx="112">
                  <c:v>1.8344808341825292</c:v>
                </c:pt>
                <c:pt idx="113">
                  <c:v>1.8263308696082636</c:v>
                </c:pt>
                <c:pt idx="114">
                  <c:v>1.8259018962002049</c:v>
                </c:pt>
                <c:pt idx="115">
                  <c:v>1.8276748536245395</c:v>
                </c:pt>
                <c:pt idx="116">
                  <c:v>1.8282774109058502</c:v>
                </c:pt>
                <c:pt idx="117">
                  <c:v>1.8233753606517198</c:v>
                </c:pt>
                <c:pt idx="118">
                  <c:v>1.8282886329513035</c:v>
                </c:pt>
                <c:pt idx="119">
                  <c:v>1.8203702896760272</c:v>
                </c:pt>
                <c:pt idx="120">
                  <c:v>1.8204159715652386</c:v>
                </c:pt>
                <c:pt idx="121">
                  <c:v>1.821035520982508</c:v>
                </c:pt>
                <c:pt idx="122">
                  <c:v>1.8294195469254702</c:v>
                </c:pt>
                <c:pt idx="123">
                  <c:v>1.825529501109489</c:v>
                </c:pt>
                <c:pt idx="124">
                  <c:v>1.822956058473306</c:v>
                </c:pt>
                <c:pt idx="125">
                  <c:v>1.8218028893742417</c:v>
                </c:pt>
                <c:pt idx="126">
                  <c:v>1.8222163493761701</c:v>
                </c:pt>
                <c:pt idx="127">
                  <c:v>1.8239282211030794</c:v>
                </c:pt>
                <c:pt idx="128">
                  <c:v>1.8251593714815468</c:v>
                </c:pt>
                <c:pt idx="129">
                  <c:v>1.8239758507237911</c:v>
                </c:pt>
                <c:pt idx="130">
                  <c:v>1.8233238629303183</c:v>
                </c:pt>
                <c:pt idx="131">
                  <c:v>1.820433079388726</c:v>
                </c:pt>
                <c:pt idx="132">
                  <c:v>1.8236296066674578</c:v>
                </c:pt>
                <c:pt idx="133">
                  <c:v>1.8291491075665245</c:v>
                </c:pt>
                <c:pt idx="134">
                  <c:v>1.8303762998932409</c:v>
                </c:pt>
                <c:pt idx="135">
                  <c:v>1.8289582675648841</c:v>
                </c:pt>
                <c:pt idx="136">
                  <c:v>1.8194213067248091</c:v>
                </c:pt>
                <c:pt idx="137">
                  <c:v>1.818980754774373</c:v>
                </c:pt>
                <c:pt idx="138">
                  <c:v>1.8105831605715073</c:v>
                </c:pt>
                <c:pt idx="139">
                  <c:v>1.8070764654418934</c:v>
                </c:pt>
                <c:pt idx="140">
                  <c:v>1.8105183123881927</c:v>
                </c:pt>
                <c:pt idx="141">
                  <c:v>1.8123259447471791</c:v>
                </c:pt>
                <c:pt idx="142">
                  <c:v>1.813536627683445</c:v>
                </c:pt>
                <c:pt idx="143">
                  <c:v>1.8128855689349679</c:v>
                </c:pt>
                <c:pt idx="144">
                  <c:v>1.815291365168118</c:v>
                </c:pt>
                <c:pt idx="145">
                  <c:v>1.8125638994015283</c:v>
                </c:pt>
                <c:pt idx="146">
                  <c:v>1.8135763382594114</c:v>
                </c:pt>
                <c:pt idx="147">
                  <c:v>1.8144861867397402</c:v>
                </c:pt>
                <c:pt idx="148">
                  <c:v>1.8173529618306608</c:v>
                </c:pt>
                <c:pt idx="149">
                  <c:v>1.8193894886249646</c:v>
                </c:pt>
                <c:pt idx="150">
                  <c:v>1.8231544999476319</c:v>
                </c:pt>
                <c:pt idx="151">
                  <c:v>1.8068568039965651</c:v>
                </c:pt>
                <c:pt idx="152">
                  <c:v>1.7965527718179073</c:v>
                </c:pt>
                <c:pt idx="153">
                  <c:v>1.7965455351357764</c:v>
                </c:pt>
                <c:pt idx="154">
                  <c:v>1.7973751569771639</c:v>
                </c:pt>
                <c:pt idx="155">
                  <c:v>1.796789229130632</c:v>
                </c:pt>
                <c:pt idx="156">
                  <c:v>1.7917773135915107</c:v>
                </c:pt>
                <c:pt idx="157">
                  <c:v>1.8027092107471301</c:v>
                </c:pt>
                <c:pt idx="158">
                  <c:v>1.8018216810223688</c:v>
                </c:pt>
                <c:pt idx="159">
                  <c:v>1.8002373858664593</c:v>
                </c:pt>
                <c:pt idx="160">
                  <c:v>1.7986150512159182</c:v>
                </c:pt>
                <c:pt idx="161">
                  <c:v>1.7940689652409358</c:v>
                </c:pt>
                <c:pt idx="162">
                  <c:v>1.7939783858740752</c:v>
                </c:pt>
                <c:pt idx="163">
                  <c:v>1.7877843644057259</c:v>
                </c:pt>
                <c:pt idx="164">
                  <c:v>1.7867492458182683</c:v>
                </c:pt>
                <c:pt idx="165">
                  <c:v>1.7830923433053374</c:v>
                </c:pt>
                <c:pt idx="166">
                  <c:v>1.7778765924748603</c:v>
                </c:pt>
                <c:pt idx="167">
                  <c:v>1.7768441707722038</c:v>
                </c:pt>
                <c:pt idx="168">
                  <c:v>1.7770336145868588</c:v>
                </c:pt>
                <c:pt idx="169">
                  <c:v>1.7819388387554267</c:v>
                </c:pt>
                <c:pt idx="170">
                  <c:v>1.7797287341913273</c:v>
                </c:pt>
                <c:pt idx="171">
                  <c:v>1.7753695787244936</c:v>
                </c:pt>
                <c:pt idx="172">
                  <c:v>1.7748666631950056</c:v>
                </c:pt>
                <c:pt idx="173">
                  <c:v>1.7727480924167915</c:v>
                </c:pt>
                <c:pt idx="174">
                  <c:v>1.7760794000023881</c:v>
                </c:pt>
                <c:pt idx="175">
                  <c:v>1.781376870840061</c:v>
                </c:pt>
                <c:pt idx="176">
                  <c:v>1.7839174711446459</c:v>
                </c:pt>
                <c:pt idx="177">
                  <c:v>1.7814604882403111</c:v>
                </c:pt>
                <c:pt idx="178">
                  <c:v>1.7848815214709866</c:v>
                </c:pt>
                <c:pt idx="179">
                  <c:v>1.7851922234446054</c:v>
                </c:pt>
                <c:pt idx="180">
                  <c:v>1.7849144919041182</c:v>
                </c:pt>
                <c:pt idx="181">
                  <c:v>1.7822096404834387</c:v>
                </c:pt>
                <c:pt idx="182">
                  <c:v>1.7828758872255881</c:v>
                </c:pt>
                <c:pt idx="183">
                  <c:v>1.7832277924150817</c:v>
                </c:pt>
                <c:pt idx="184">
                  <c:v>1.791320860444064</c:v>
                </c:pt>
                <c:pt idx="185">
                  <c:v>1.7899253173897738</c:v>
                </c:pt>
                <c:pt idx="186">
                  <c:v>1.7862059988012347</c:v>
                </c:pt>
                <c:pt idx="187">
                  <c:v>1.7847842478300591</c:v>
                </c:pt>
                <c:pt idx="188">
                  <c:v>1.7800741141237484</c:v>
                </c:pt>
                <c:pt idx="189">
                  <c:v>1.7686656220708747</c:v>
                </c:pt>
                <c:pt idx="190">
                  <c:v>1.7604066131174658</c:v>
                </c:pt>
                <c:pt idx="191">
                  <c:v>1.7618147623156766</c:v>
                </c:pt>
                <c:pt idx="192">
                  <c:v>1.7583932376689271</c:v>
                </c:pt>
                <c:pt idx="193">
                  <c:v>1.7489998252026917</c:v>
                </c:pt>
                <c:pt idx="194">
                  <c:v>1.7486485093636799</c:v>
                </c:pt>
                <c:pt idx="195">
                  <c:v>1.7501601240193685</c:v>
                </c:pt>
                <c:pt idx="196">
                  <c:v>1.7487667161246252</c:v>
                </c:pt>
                <c:pt idx="197">
                  <c:v>1.7503361923200964</c:v>
                </c:pt>
                <c:pt idx="198">
                  <c:v>1.7477214666256951</c:v>
                </c:pt>
                <c:pt idx="199">
                  <c:v>1.7476110472863169</c:v>
                </c:pt>
                <c:pt idx="200">
                  <c:v>1.7457082380165947</c:v>
                </c:pt>
                <c:pt idx="201">
                  <c:v>1.7411861313800119</c:v>
                </c:pt>
                <c:pt idx="202">
                  <c:v>1.7426791274849305</c:v>
                </c:pt>
                <c:pt idx="203">
                  <c:v>1.7388474313894133</c:v>
                </c:pt>
                <c:pt idx="204">
                  <c:v>1.733546707517267</c:v>
                </c:pt>
                <c:pt idx="205">
                  <c:v>1.7357375937135502</c:v>
                </c:pt>
                <c:pt idx="206">
                  <c:v>1.7393145989569161</c:v>
                </c:pt>
                <c:pt idx="207">
                  <c:v>1.7407147272388099</c:v>
                </c:pt>
                <c:pt idx="208">
                  <c:v>1.7337660680155744</c:v>
                </c:pt>
                <c:pt idx="209">
                  <c:v>1.7330713447389108</c:v>
                </c:pt>
                <c:pt idx="210">
                  <c:v>1.7352721658666233</c:v>
                </c:pt>
                <c:pt idx="211">
                  <c:v>1.7388643917191888</c:v>
                </c:pt>
                <c:pt idx="212">
                  <c:v>1.7387032065140799</c:v>
                </c:pt>
                <c:pt idx="213">
                  <c:v>1.7357533628970727</c:v>
                </c:pt>
                <c:pt idx="214">
                  <c:v>1.7399434825318711</c:v>
                </c:pt>
                <c:pt idx="215">
                  <c:v>1.7442867741470429</c:v>
                </c:pt>
                <c:pt idx="216">
                  <c:v>1.743673942859669</c:v>
                </c:pt>
                <c:pt idx="217">
                  <c:v>1.7375263037542199</c:v>
                </c:pt>
                <c:pt idx="218">
                  <c:v>1.731802889778657</c:v>
                </c:pt>
                <c:pt idx="219">
                  <c:v>1.732064415460457</c:v>
                </c:pt>
                <c:pt idx="220">
                  <c:v>1.7287464854295211</c:v>
                </c:pt>
                <c:pt idx="221">
                  <c:v>1.7285847036147619</c:v>
                </c:pt>
                <c:pt idx="222">
                  <c:v>1.7263631129956625</c:v>
                </c:pt>
                <c:pt idx="223">
                  <c:v>1.7286485718994173</c:v>
                </c:pt>
                <c:pt idx="224">
                  <c:v>1.7322414348274946</c:v>
                </c:pt>
                <c:pt idx="225">
                  <c:v>1.7338630250823781</c:v>
                </c:pt>
                <c:pt idx="226">
                  <c:v>1.7342779829443409</c:v>
                </c:pt>
                <c:pt idx="227">
                  <c:v>1.7343110384516978</c:v>
                </c:pt>
                <c:pt idx="228">
                  <c:v>1.7316066726763746</c:v>
                </c:pt>
                <c:pt idx="229">
                  <c:v>1.7319239337763124</c:v>
                </c:pt>
                <c:pt idx="230">
                  <c:v>1.7313665693078917</c:v>
                </c:pt>
                <c:pt idx="231">
                  <c:v>1.7325669857004389</c:v>
                </c:pt>
                <c:pt idx="232">
                  <c:v>1.7328374839418386</c:v>
                </c:pt>
                <c:pt idx="233">
                  <c:v>1.7329942945400956</c:v>
                </c:pt>
                <c:pt idx="234">
                  <c:v>1.7281020679551822</c:v>
                </c:pt>
                <c:pt idx="235">
                  <c:v>1.7272265543201388</c:v>
                </c:pt>
                <c:pt idx="236">
                  <c:v>1.7266981307720735</c:v>
                </c:pt>
                <c:pt idx="237">
                  <c:v>1.7245871931614309</c:v>
                </c:pt>
                <c:pt idx="238">
                  <c:v>1.7286271573495298</c:v>
                </c:pt>
                <c:pt idx="239">
                  <c:v>1.7264947982733143</c:v>
                </c:pt>
                <c:pt idx="240">
                  <c:v>1.72348249664941</c:v>
                </c:pt>
                <c:pt idx="241">
                  <c:v>1.7248875867821327</c:v>
                </c:pt>
                <c:pt idx="242">
                  <c:v>1.7224166758372383</c:v>
                </c:pt>
                <c:pt idx="243">
                  <c:v>1.723926762024848</c:v>
                </c:pt>
                <c:pt idx="244">
                  <c:v>1.7228446504277048</c:v>
                </c:pt>
                <c:pt idx="245">
                  <c:v>1.7224487527370036</c:v>
                </c:pt>
                <c:pt idx="246">
                  <c:v>1.7179885138332205</c:v>
                </c:pt>
                <c:pt idx="247">
                  <c:v>1.7175466334291565</c:v>
                </c:pt>
                <c:pt idx="248">
                  <c:v>1.7137773589594936</c:v>
                </c:pt>
                <c:pt idx="249">
                  <c:v>1.7150942701061687</c:v>
                </c:pt>
                <c:pt idx="250">
                  <c:v>1.716369907970861</c:v>
                </c:pt>
                <c:pt idx="251">
                  <c:v>1.7091517137998216</c:v>
                </c:pt>
                <c:pt idx="252">
                  <c:v>1.7102860253990979</c:v>
                </c:pt>
                <c:pt idx="253">
                  <c:v>1.7099955918579948</c:v>
                </c:pt>
                <c:pt idx="254">
                  <c:v>1.7098871020281983</c:v>
                </c:pt>
                <c:pt idx="255">
                  <c:v>1.705062545273309</c:v>
                </c:pt>
                <c:pt idx="256">
                  <c:v>1.7042377863870666</c:v>
                </c:pt>
                <c:pt idx="257">
                  <c:v>1.7057203900267699</c:v>
                </c:pt>
                <c:pt idx="258">
                  <c:v>1.6996187406852803</c:v>
                </c:pt>
                <c:pt idx="259">
                  <c:v>1.7022455167060606</c:v>
                </c:pt>
                <c:pt idx="260">
                  <c:v>1.7025893575281941</c:v>
                </c:pt>
                <c:pt idx="261">
                  <c:v>1.7019914465970869</c:v>
                </c:pt>
                <c:pt idx="262">
                  <c:v>1.6960718706046869</c:v>
                </c:pt>
                <c:pt idx="263">
                  <c:v>1.6927330526975499</c:v>
                </c:pt>
                <c:pt idx="264">
                  <c:v>1.6974455726636897</c:v>
                </c:pt>
                <c:pt idx="265">
                  <c:v>1.6975434841671093</c:v>
                </c:pt>
                <c:pt idx="266">
                  <c:v>1.696863097951435</c:v>
                </c:pt>
                <c:pt idx="267">
                  <c:v>1.696479159690951</c:v>
                </c:pt>
                <c:pt idx="268">
                  <c:v>1.6965414587659404</c:v>
                </c:pt>
                <c:pt idx="269">
                  <c:v>1.6950083615291898</c:v>
                </c:pt>
                <c:pt idx="270">
                  <c:v>1.696082809272875</c:v>
                </c:pt>
                <c:pt idx="271">
                  <c:v>1.6954569594972262</c:v>
                </c:pt>
                <c:pt idx="272">
                  <c:v>1.6954542737955012</c:v>
                </c:pt>
                <c:pt idx="273">
                  <c:v>1.6929830586218604</c:v>
                </c:pt>
                <c:pt idx="274">
                  <c:v>1.6913744429912045</c:v>
                </c:pt>
                <c:pt idx="275">
                  <c:v>1.6909111305802207</c:v>
                </c:pt>
                <c:pt idx="276">
                  <c:v>1.6906576897766006</c:v>
                </c:pt>
                <c:pt idx="277">
                  <c:v>1.6905118583087329</c:v>
                </c:pt>
                <c:pt idx="278">
                  <c:v>1.6831357635567474</c:v>
                </c:pt>
                <c:pt idx="279">
                  <c:v>1.6852033351327411</c:v>
                </c:pt>
                <c:pt idx="280">
                  <c:v>1.6863651777647766</c:v>
                </c:pt>
                <c:pt idx="281">
                  <c:v>1.6866221556475549</c:v>
                </c:pt>
                <c:pt idx="282">
                  <c:v>1.6867268619124727</c:v>
                </c:pt>
                <c:pt idx="283">
                  <c:v>1.6894507521450837</c:v>
                </c:pt>
                <c:pt idx="284">
                  <c:v>1.6945932431278643</c:v>
                </c:pt>
                <c:pt idx="285">
                  <c:v>1.6891866033520633</c:v>
                </c:pt>
                <c:pt idx="286">
                  <c:v>1.6851768009847592</c:v>
                </c:pt>
                <c:pt idx="287">
                  <c:v>1.6856159507267703</c:v>
                </c:pt>
                <c:pt idx="288">
                  <c:v>1.6851175699920311</c:v>
                </c:pt>
                <c:pt idx="289">
                  <c:v>1.6884617187862412</c:v>
                </c:pt>
                <c:pt idx="290">
                  <c:v>1.6867032940094511</c:v>
                </c:pt>
                <c:pt idx="291">
                  <c:v>1.6882787251396947</c:v>
                </c:pt>
                <c:pt idx="292">
                  <c:v>1.6885567621335431</c:v>
                </c:pt>
                <c:pt idx="293">
                  <c:v>1.6861951398028401</c:v>
                </c:pt>
                <c:pt idx="294">
                  <c:v>1.6815993476153821</c:v>
                </c:pt>
                <c:pt idx="295">
                  <c:v>1.6803607706545804</c:v>
                </c:pt>
                <c:pt idx="296">
                  <c:v>1.6782908886194245</c:v>
                </c:pt>
                <c:pt idx="297">
                  <c:v>1.6803667013312544</c:v>
                </c:pt>
                <c:pt idx="298">
                  <c:v>1.6803174090185247</c:v>
                </c:pt>
                <c:pt idx="299">
                  <c:v>1.6831580552041556</c:v>
                </c:pt>
                <c:pt idx="300">
                  <c:v>1.6845226662317332</c:v>
                </c:pt>
                <c:pt idx="301">
                  <c:v>1.6829777454236678</c:v>
                </c:pt>
                <c:pt idx="302">
                  <c:v>1.6786991713893682</c:v>
                </c:pt>
                <c:pt idx="303">
                  <c:v>1.679401902284805</c:v>
                </c:pt>
                <c:pt idx="304">
                  <c:v>1.6800718091224585</c:v>
                </c:pt>
                <c:pt idx="305">
                  <c:v>1.6794895100694007</c:v>
                </c:pt>
                <c:pt idx="306">
                  <c:v>1.6791914169127915</c:v>
                </c:pt>
                <c:pt idx="307">
                  <c:v>1.6787074827440491</c:v>
                </c:pt>
                <c:pt idx="308">
                  <c:v>1.6782875947594318</c:v>
                </c:pt>
                <c:pt idx="309">
                  <c:v>1.6806646167492654</c:v>
                </c:pt>
                <c:pt idx="310">
                  <c:v>1.6819888298993113</c:v>
                </c:pt>
                <c:pt idx="311">
                  <c:v>1.6867066294920914</c:v>
                </c:pt>
                <c:pt idx="312">
                  <c:v>1.6866748636741691</c:v>
                </c:pt>
                <c:pt idx="313">
                  <c:v>1.6821550277178356</c:v>
                </c:pt>
                <c:pt idx="314">
                  <c:v>1.6786465187025192</c:v>
                </c:pt>
                <c:pt idx="315">
                  <c:v>1.6774357672649005</c:v>
                </c:pt>
                <c:pt idx="316">
                  <c:v>1.678179576380276</c:v>
                </c:pt>
                <c:pt idx="317">
                  <c:v>1.6818787371500314</c:v>
                </c:pt>
                <c:pt idx="318">
                  <c:v>1.6808296464601753</c:v>
                </c:pt>
                <c:pt idx="319">
                  <c:v>1.6763583377306497</c:v>
                </c:pt>
                <c:pt idx="320">
                  <c:v>1.6831635969216978</c:v>
                </c:pt>
                <c:pt idx="321">
                  <c:v>1.6822048500556785</c:v>
                </c:pt>
                <c:pt idx="322">
                  <c:v>1.6846070689540871</c:v>
                </c:pt>
                <c:pt idx="323">
                  <c:v>1.6848960704876879</c:v>
                </c:pt>
                <c:pt idx="324">
                  <c:v>1.6848291157809872</c:v>
                </c:pt>
                <c:pt idx="325">
                  <c:v>1.6863947786219307</c:v>
                </c:pt>
                <c:pt idx="326">
                  <c:v>1.6856385145250188</c:v>
                </c:pt>
                <c:pt idx="327">
                  <c:v>1.6860801907132674</c:v>
                </c:pt>
                <c:pt idx="328">
                  <c:v>1.6827110601193083</c:v>
                </c:pt>
                <c:pt idx="329">
                  <c:v>1.6814228208581357</c:v>
                </c:pt>
                <c:pt idx="330">
                  <c:v>1.6813864010515749</c:v>
                </c:pt>
                <c:pt idx="331">
                  <c:v>1.6844728727122196</c:v>
                </c:pt>
                <c:pt idx="332">
                  <c:v>1.6874323244132121</c:v>
                </c:pt>
                <c:pt idx="333">
                  <c:v>1.6874027752538561</c:v>
                </c:pt>
                <c:pt idx="334">
                  <c:v>1.6790845763469298</c:v>
                </c:pt>
                <c:pt idx="335">
                  <c:v>1.678155893823517</c:v>
                </c:pt>
                <c:pt idx="336">
                  <c:v>1.6845487700835169</c:v>
                </c:pt>
                <c:pt idx="337">
                  <c:v>1.6857722453573174</c:v>
                </c:pt>
                <c:pt idx="338">
                  <c:v>1.6855280013011291</c:v>
                </c:pt>
                <c:pt idx="339">
                  <c:v>1.6824051172015495</c:v>
                </c:pt>
                <c:pt idx="340">
                  <c:v>1.684857811314743</c:v>
                </c:pt>
                <c:pt idx="341">
                  <c:v>1.6853423098008347</c:v>
                </c:pt>
                <c:pt idx="342">
                  <c:v>1.6829123652014446</c:v>
                </c:pt>
                <c:pt idx="343">
                  <c:v>1.6834864212347795</c:v>
                </c:pt>
                <c:pt idx="344">
                  <c:v>1.6794992444593904</c:v>
                </c:pt>
                <c:pt idx="345">
                  <c:v>1.6793176300099508</c:v>
                </c:pt>
                <c:pt idx="346">
                  <c:v>1.6801087781775548</c:v>
                </c:pt>
                <c:pt idx="347">
                  <c:v>1.6792049583062039</c:v>
                </c:pt>
                <c:pt idx="348">
                  <c:v>1.6783925022781092</c:v>
                </c:pt>
                <c:pt idx="349">
                  <c:v>1.6784152935243883</c:v>
                </c:pt>
                <c:pt idx="350">
                  <c:v>1.676565287825609</c:v>
                </c:pt>
                <c:pt idx="351">
                  <c:v>1.6710125913494951</c:v>
                </c:pt>
                <c:pt idx="352">
                  <c:v>1.6725813283099693</c:v>
                </c:pt>
                <c:pt idx="353">
                  <c:v>1.662112538279408</c:v>
                </c:pt>
                <c:pt idx="354">
                  <c:v>1.6617548544988001</c:v>
                </c:pt>
                <c:pt idx="355">
                  <c:v>1.6630086422365087</c:v>
                </c:pt>
                <c:pt idx="356">
                  <c:v>1.6614404148259649</c:v>
                </c:pt>
                <c:pt idx="357">
                  <c:v>1.6584086219824619</c:v>
                </c:pt>
                <c:pt idx="358">
                  <c:v>1.6603008398076451</c:v>
                </c:pt>
                <c:pt idx="359">
                  <c:v>1.6610014656899446</c:v>
                </c:pt>
                <c:pt idx="360">
                  <c:v>1.6599142827107625</c:v>
                </c:pt>
                <c:pt idx="361">
                  <c:v>1.6638841462369476</c:v>
                </c:pt>
                <c:pt idx="362">
                  <c:v>1.6577516975513475</c:v>
                </c:pt>
                <c:pt idx="363">
                  <c:v>1.6578538763465196</c:v>
                </c:pt>
                <c:pt idx="364">
                  <c:v>1.6584201655884681</c:v>
                </c:pt>
                <c:pt idx="365">
                  <c:v>1.6590075205573078</c:v>
                </c:pt>
                <c:pt idx="366">
                  <c:v>1.6592595762108617</c:v>
                </c:pt>
                <c:pt idx="367">
                  <c:v>1.6607495019014675</c:v>
                </c:pt>
                <c:pt idx="368">
                  <c:v>1.6612865283238254</c:v>
                </c:pt>
                <c:pt idx="369">
                  <c:v>1.6620874147435782</c:v>
                </c:pt>
                <c:pt idx="370">
                  <c:v>1.6574313258088291</c:v>
                </c:pt>
                <c:pt idx="371">
                  <c:v>1.6622270270007025</c:v>
                </c:pt>
                <c:pt idx="372">
                  <c:v>1.6603109383132406</c:v>
                </c:pt>
                <c:pt idx="373">
                  <c:v>1.6603052855687876</c:v>
                </c:pt>
                <c:pt idx="374">
                  <c:v>1.6563947336342755</c:v>
                </c:pt>
                <c:pt idx="375">
                  <c:v>1.6556012828936963</c:v>
                </c:pt>
                <c:pt idx="376">
                  <c:v>1.6557472005597336</c:v>
                </c:pt>
                <c:pt idx="377">
                  <c:v>1.6560075659148465</c:v>
                </c:pt>
                <c:pt idx="378">
                  <c:v>1.655045881925624</c:v>
                </c:pt>
                <c:pt idx="379">
                  <c:v>1.6600208109305452</c:v>
                </c:pt>
                <c:pt idx="380">
                  <c:v>1.660209575393323</c:v>
                </c:pt>
                <c:pt idx="381">
                  <c:v>1.656383953466958</c:v>
                </c:pt>
                <c:pt idx="382">
                  <c:v>1.6578139760535042</c:v>
                </c:pt>
                <c:pt idx="383">
                  <c:v>1.6612529731399008</c:v>
                </c:pt>
                <c:pt idx="384">
                  <c:v>1.6625450636936316</c:v>
                </c:pt>
                <c:pt idx="385">
                  <c:v>1.6636583267907454</c:v>
                </c:pt>
                <c:pt idx="386">
                  <c:v>1.6646439479484461</c:v>
                </c:pt>
                <c:pt idx="387">
                  <c:v>1.6622607174989719</c:v>
                </c:pt>
                <c:pt idx="388">
                  <c:v>1.6643909009514688</c:v>
                </c:pt>
                <c:pt idx="389">
                  <c:v>1.6668223049500113</c:v>
                </c:pt>
                <c:pt idx="390">
                  <c:v>1.6597145089709193</c:v>
                </c:pt>
                <c:pt idx="391">
                  <c:v>1.6598822365073813</c:v>
                </c:pt>
                <c:pt idx="392">
                  <c:v>1.6606195709603162</c:v>
                </c:pt>
                <c:pt idx="393">
                  <c:v>1.6616625082301597</c:v>
                </c:pt>
                <c:pt idx="394">
                  <c:v>1.6606551318735077</c:v>
                </c:pt>
                <c:pt idx="395">
                  <c:v>1.6580515090866348</c:v>
                </c:pt>
                <c:pt idx="396">
                  <c:v>1.6561057644200476</c:v>
                </c:pt>
                <c:pt idx="397">
                  <c:v>1.6547155325067198</c:v>
                </c:pt>
                <c:pt idx="398">
                  <c:v>1.6559339444655981</c:v>
                </c:pt>
                <c:pt idx="399">
                  <c:v>1.6552036256840972</c:v>
                </c:pt>
                <c:pt idx="400">
                  <c:v>1.6519484776109477</c:v>
                </c:pt>
                <c:pt idx="401">
                  <c:v>1.6540885167096631</c:v>
                </c:pt>
                <c:pt idx="402">
                  <c:v>1.6528604095450388</c:v>
                </c:pt>
                <c:pt idx="403">
                  <c:v>1.6496117571366788</c:v>
                </c:pt>
                <c:pt idx="404">
                  <c:v>1.6531695409174225</c:v>
                </c:pt>
                <c:pt idx="405">
                  <c:v>1.6543571549118774</c:v>
                </c:pt>
                <c:pt idx="406">
                  <c:v>1.6551802178491184</c:v>
                </c:pt>
                <c:pt idx="407">
                  <c:v>1.6536047145688084</c:v>
                </c:pt>
                <c:pt idx="408">
                  <c:v>1.6510914033857003</c:v>
                </c:pt>
                <c:pt idx="409">
                  <c:v>1.6523354256345129</c:v>
                </c:pt>
                <c:pt idx="410">
                  <c:v>1.6510585155010824</c:v>
                </c:pt>
                <c:pt idx="411">
                  <c:v>1.6501851449100313</c:v>
                </c:pt>
                <c:pt idx="412">
                  <c:v>1.649655014254247</c:v>
                </c:pt>
                <c:pt idx="413">
                  <c:v>1.6455044123523248</c:v>
                </c:pt>
                <c:pt idx="414">
                  <c:v>1.6395825103283408</c:v>
                </c:pt>
                <c:pt idx="415">
                  <c:v>1.6374894599020915</c:v>
                </c:pt>
                <c:pt idx="416">
                  <c:v>1.6386637163684215</c:v>
                </c:pt>
                <c:pt idx="417">
                  <c:v>1.6406770036804044</c:v>
                </c:pt>
                <c:pt idx="418">
                  <c:v>1.6419866759810149</c:v>
                </c:pt>
                <c:pt idx="419">
                  <c:v>1.6432425879827715</c:v>
                </c:pt>
                <c:pt idx="420">
                  <c:v>1.6426129580611841</c:v>
                </c:pt>
                <c:pt idx="421">
                  <c:v>1.644597202728711</c:v>
                </c:pt>
                <c:pt idx="422">
                  <c:v>1.6446079271357921</c:v>
                </c:pt>
                <c:pt idx="423">
                  <c:v>1.6445067847813659</c:v>
                </c:pt>
                <c:pt idx="424">
                  <c:v>1.6414020231346482</c:v>
                </c:pt>
                <c:pt idx="425">
                  <c:v>1.6376759437059036</c:v>
                </c:pt>
                <c:pt idx="426">
                  <c:v>1.6421296020688407</c:v>
                </c:pt>
                <c:pt idx="427">
                  <c:v>1.6419649784097083</c:v>
                </c:pt>
                <c:pt idx="428">
                  <c:v>1.6424642951807826</c:v>
                </c:pt>
                <c:pt idx="429">
                  <c:v>1.6443101660072301</c:v>
                </c:pt>
                <c:pt idx="430">
                  <c:v>1.6446767148612556</c:v>
                </c:pt>
                <c:pt idx="431">
                  <c:v>1.645290971120329</c:v>
                </c:pt>
                <c:pt idx="432">
                  <c:v>1.6496480169202179</c:v>
                </c:pt>
                <c:pt idx="433">
                  <c:v>1.6509691544474416</c:v>
                </c:pt>
                <c:pt idx="434">
                  <c:v>1.6466635224435666</c:v>
                </c:pt>
                <c:pt idx="435">
                  <c:v>1.6489446875217351</c:v>
                </c:pt>
                <c:pt idx="436">
                  <c:v>1.6431692076251785</c:v>
                </c:pt>
                <c:pt idx="437">
                  <c:v>1.642766265867226</c:v>
                </c:pt>
                <c:pt idx="438">
                  <c:v>1.6391625531976211</c:v>
                </c:pt>
                <c:pt idx="439">
                  <c:v>1.6344029293406939</c:v>
                </c:pt>
                <c:pt idx="440">
                  <c:v>1.6347323947240244</c:v>
                </c:pt>
                <c:pt idx="441">
                  <c:v>1.6345511342478467</c:v>
                </c:pt>
                <c:pt idx="442">
                  <c:v>1.6314034348913831</c:v>
                </c:pt>
                <c:pt idx="443">
                  <c:v>1.6297661933464469</c:v>
                </c:pt>
                <c:pt idx="444">
                  <c:v>1.6297077490676113</c:v>
                </c:pt>
                <c:pt idx="445">
                  <c:v>1.6321699413816602</c:v>
                </c:pt>
                <c:pt idx="446">
                  <c:v>1.6393593044410968</c:v>
                </c:pt>
                <c:pt idx="447">
                  <c:v>1.6429119851582028</c:v>
                </c:pt>
                <c:pt idx="448">
                  <c:v>1.6423893641815432</c:v>
                </c:pt>
                <c:pt idx="449">
                  <c:v>1.6393584475695571</c:v>
                </c:pt>
                <c:pt idx="450">
                  <c:v>1.6353327883114379</c:v>
                </c:pt>
                <c:pt idx="451">
                  <c:v>1.6388950849189359</c:v>
                </c:pt>
                <c:pt idx="452">
                  <c:v>1.6363661399939711</c:v>
                </c:pt>
                <c:pt idx="453">
                  <c:v>1.6387632278496116</c:v>
                </c:pt>
                <c:pt idx="454">
                  <c:v>1.6399656696556786</c:v>
                </c:pt>
                <c:pt idx="455">
                  <c:v>1.6374386430057579</c:v>
                </c:pt>
                <c:pt idx="456">
                  <c:v>1.6389786029289133</c:v>
                </c:pt>
                <c:pt idx="457">
                  <c:v>1.6411293543965582</c:v>
                </c:pt>
                <c:pt idx="458">
                  <c:v>1.6416044279394266</c:v>
                </c:pt>
                <c:pt idx="459">
                  <c:v>1.6421683553894071</c:v>
                </c:pt>
                <c:pt idx="460">
                  <c:v>1.6390753409650292</c:v>
                </c:pt>
                <c:pt idx="461">
                  <c:v>1.627225694563617</c:v>
                </c:pt>
                <c:pt idx="462">
                  <c:v>1.6259174083275965</c:v>
                </c:pt>
                <c:pt idx="463">
                  <c:v>1.6286486042130295</c:v>
                </c:pt>
                <c:pt idx="464">
                  <c:v>1.6292783019399031</c:v>
                </c:pt>
                <c:pt idx="465">
                  <c:v>1.6223134525103211</c:v>
                </c:pt>
                <c:pt idx="466">
                  <c:v>1.6186461171741282</c:v>
                </c:pt>
                <c:pt idx="467">
                  <c:v>1.6221344821672883</c:v>
                </c:pt>
                <c:pt idx="468">
                  <c:v>1.6207264011939346</c:v>
                </c:pt>
                <c:pt idx="469">
                  <c:v>1.6224143233695634</c:v>
                </c:pt>
                <c:pt idx="470">
                  <c:v>1.6163256427241961</c:v>
                </c:pt>
                <c:pt idx="471">
                  <c:v>1.6170469067708491</c:v>
                </c:pt>
                <c:pt idx="472">
                  <c:v>1.6171031161871814</c:v>
                </c:pt>
                <c:pt idx="473">
                  <c:v>1.6212783289745605</c:v>
                </c:pt>
                <c:pt idx="474">
                  <c:v>1.6152944485326159</c:v>
                </c:pt>
                <c:pt idx="475">
                  <c:v>1.6085495171682016</c:v>
                </c:pt>
                <c:pt idx="476">
                  <c:v>1.6105227700980185</c:v>
                </c:pt>
                <c:pt idx="477">
                  <c:v>1.6099822248614761</c:v>
                </c:pt>
                <c:pt idx="478">
                  <c:v>1.6103720774486934</c:v>
                </c:pt>
                <c:pt idx="479">
                  <c:v>1.6115217547706882</c:v>
                </c:pt>
                <c:pt idx="480">
                  <c:v>1.6144657310170027</c:v>
                </c:pt>
                <c:pt idx="481">
                  <c:v>1.6150387506182353</c:v>
                </c:pt>
                <c:pt idx="482">
                  <c:v>1.6154214168645433</c:v>
                </c:pt>
                <c:pt idx="483">
                  <c:v>1.617496606591406</c:v>
                </c:pt>
                <c:pt idx="484">
                  <c:v>1.6199459017569555</c:v>
                </c:pt>
                <c:pt idx="485">
                  <c:v>1.6188675493740341</c:v>
                </c:pt>
                <c:pt idx="486">
                  <c:v>1.6230351677820556</c:v>
                </c:pt>
                <c:pt idx="487">
                  <c:v>1.6230995147759393</c:v>
                </c:pt>
                <c:pt idx="488">
                  <c:v>1.6231289547586516</c:v>
                </c:pt>
                <c:pt idx="489">
                  <c:v>1.6249230209829471</c:v>
                </c:pt>
                <c:pt idx="490">
                  <c:v>1.6246360400047408</c:v>
                </c:pt>
                <c:pt idx="491">
                  <c:v>1.6232005199660935</c:v>
                </c:pt>
                <c:pt idx="492">
                  <c:v>1.6249347816641271</c:v>
                </c:pt>
                <c:pt idx="493">
                  <c:v>1.618901927703432</c:v>
                </c:pt>
                <c:pt idx="494">
                  <c:v>1.6198521845379834</c:v>
                </c:pt>
                <c:pt idx="495">
                  <c:v>1.6225172857583907</c:v>
                </c:pt>
                <c:pt idx="496">
                  <c:v>1.6217259082421598</c:v>
                </c:pt>
                <c:pt idx="497">
                  <c:v>1.6222173409025906</c:v>
                </c:pt>
                <c:pt idx="498">
                  <c:v>1.6259738975574074</c:v>
                </c:pt>
                <c:pt idx="499">
                  <c:v>1.6254287709973327</c:v>
                </c:pt>
                <c:pt idx="500">
                  <c:v>1.627595808795381</c:v>
                </c:pt>
                <c:pt idx="501">
                  <c:v>1.6260801024009837</c:v>
                </c:pt>
                <c:pt idx="502">
                  <c:v>1.6200628177244896</c:v>
                </c:pt>
                <c:pt idx="503">
                  <c:v>1.6175188119653148</c:v>
                </c:pt>
                <c:pt idx="504">
                  <c:v>1.6179792191404152</c:v>
                </c:pt>
                <c:pt idx="505">
                  <c:v>1.6190384993929408</c:v>
                </c:pt>
                <c:pt idx="506">
                  <c:v>1.6187391375747671</c:v>
                </c:pt>
                <c:pt idx="507">
                  <c:v>1.6200952008853151</c:v>
                </c:pt>
                <c:pt idx="508">
                  <c:v>1.6150369134151079</c:v>
                </c:pt>
                <c:pt idx="509">
                  <c:v>1.6198990155512036</c:v>
                </c:pt>
                <c:pt idx="510">
                  <c:v>1.6146368370262381</c:v>
                </c:pt>
                <c:pt idx="511">
                  <c:v>1.6122112015701879</c:v>
                </c:pt>
                <c:pt idx="512">
                  <c:v>1.6071136348038395</c:v>
                </c:pt>
                <c:pt idx="513">
                  <c:v>1.6068405285257903</c:v>
                </c:pt>
                <c:pt idx="514">
                  <c:v>1.6063588102419522</c:v>
                </c:pt>
                <c:pt idx="515">
                  <c:v>1.6054473372111697</c:v>
                </c:pt>
                <c:pt idx="516">
                  <c:v>1.6059726548451898</c:v>
                </c:pt>
                <c:pt idx="517">
                  <c:v>1.6050516000540693</c:v>
                </c:pt>
                <c:pt idx="518">
                  <c:v>1.6059547285640616</c:v>
                </c:pt>
                <c:pt idx="519">
                  <c:v>1.6055956357080117</c:v>
                </c:pt>
                <c:pt idx="520">
                  <c:v>1.6099937731488541</c:v>
                </c:pt>
                <c:pt idx="521">
                  <c:v>1.6146282927854909</c:v>
                </c:pt>
                <c:pt idx="522">
                  <c:v>1.6187561002014472</c:v>
                </c:pt>
                <c:pt idx="523">
                  <c:v>1.6240744656119732</c:v>
                </c:pt>
                <c:pt idx="524">
                  <c:v>1.6294274686593386</c:v>
                </c:pt>
                <c:pt idx="525">
                  <c:v>1.6228827501001442</c:v>
                </c:pt>
                <c:pt idx="526">
                  <c:v>1.6242017212805073</c:v>
                </c:pt>
                <c:pt idx="527">
                  <c:v>1.6099452066625954</c:v>
                </c:pt>
                <c:pt idx="528">
                  <c:v>1.6049878982609234</c:v>
                </c:pt>
                <c:pt idx="529">
                  <c:v>1.6042240929333547</c:v>
                </c:pt>
                <c:pt idx="530">
                  <c:v>1.6068901538251825</c:v>
                </c:pt>
                <c:pt idx="531">
                  <c:v>1.6132291259029634</c:v>
                </c:pt>
                <c:pt idx="532">
                  <c:v>1.6073505642692021</c:v>
                </c:pt>
                <c:pt idx="533">
                  <c:v>1.6064680792851733</c:v>
                </c:pt>
                <c:pt idx="534">
                  <c:v>1.6050184774314169</c:v>
                </c:pt>
                <c:pt idx="535">
                  <c:v>1.6044480951561921</c:v>
                </c:pt>
                <c:pt idx="536">
                  <c:v>1.5893517118874079</c:v>
                </c:pt>
                <c:pt idx="537">
                  <c:v>1.5798136658667845</c:v>
                </c:pt>
                <c:pt idx="538">
                  <c:v>1.581348843550864</c:v>
                </c:pt>
                <c:pt idx="539">
                  <c:v>1.5835346727079258</c:v>
                </c:pt>
                <c:pt idx="540">
                  <c:v>1.5822754239172203</c:v>
                </c:pt>
                <c:pt idx="541">
                  <c:v>1.5822076666285934</c:v>
                </c:pt>
                <c:pt idx="542">
                  <c:v>1.5826253518414619</c:v>
                </c:pt>
                <c:pt idx="543">
                  <c:v>1.5774011145739648</c:v>
                </c:pt>
                <c:pt idx="544">
                  <c:v>1.5797074722598734</c:v>
                </c:pt>
                <c:pt idx="545">
                  <c:v>1.5770821269009814</c:v>
                </c:pt>
                <c:pt idx="546">
                  <c:v>1.5745810933189976</c:v>
                </c:pt>
                <c:pt idx="547">
                  <c:v>1.5676029658988142</c:v>
                </c:pt>
                <c:pt idx="548">
                  <c:v>1.5681075834774638</c:v>
                </c:pt>
                <c:pt idx="549">
                  <c:v>1.5714393948389043</c:v>
                </c:pt>
                <c:pt idx="550">
                  <c:v>1.5659703292623735</c:v>
                </c:pt>
                <c:pt idx="551">
                  <c:v>1.5659421006512009</c:v>
                </c:pt>
                <c:pt idx="552">
                  <c:v>1.5570600746916157</c:v>
                </c:pt>
                <c:pt idx="553">
                  <c:v>1.547595773146015</c:v>
                </c:pt>
                <c:pt idx="554">
                  <c:v>1.5510018969725234</c:v>
                </c:pt>
                <c:pt idx="555">
                  <c:v>1.5564254230312837</c:v>
                </c:pt>
                <c:pt idx="556">
                  <c:v>1.5697371397490698</c:v>
                </c:pt>
                <c:pt idx="557">
                  <c:v>1.5747880193812462</c:v>
                </c:pt>
                <c:pt idx="558">
                  <c:v>1.5716017632372488</c:v>
                </c:pt>
                <c:pt idx="559">
                  <c:v>1.5762609922737771</c:v>
                </c:pt>
                <c:pt idx="560">
                  <c:v>1.5794773221096583</c:v>
                </c:pt>
                <c:pt idx="561">
                  <c:v>1.562183117099023</c:v>
                </c:pt>
                <c:pt idx="562">
                  <c:v>1.5628242599713944</c:v>
                </c:pt>
                <c:pt idx="563">
                  <c:v>1.561828611289598</c:v>
                </c:pt>
                <c:pt idx="564">
                  <c:v>1.554198546260015</c:v>
                </c:pt>
                <c:pt idx="565">
                  <c:v>1.5482873859511304</c:v>
                </c:pt>
                <c:pt idx="566">
                  <c:v>1.5408074705019774</c:v>
                </c:pt>
                <c:pt idx="567">
                  <c:v>1.5348046232196157</c:v>
                </c:pt>
                <c:pt idx="568">
                  <c:v>1.5305124236661483</c:v>
                </c:pt>
                <c:pt idx="569">
                  <c:v>1.5219079347741387</c:v>
                </c:pt>
                <c:pt idx="570">
                  <c:v>1.5186831272547745</c:v>
                </c:pt>
                <c:pt idx="571">
                  <c:v>1.5237683591458027</c:v>
                </c:pt>
                <c:pt idx="572">
                  <c:v>1.515396261446164</c:v>
                </c:pt>
                <c:pt idx="573">
                  <c:v>1.5192062401279989</c:v>
                </c:pt>
                <c:pt idx="574">
                  <c:v>1.5157647746144278</c:v>
                </c:pt>
                <c:pt idx="575">
                  <c:v>1.5037013660848459</c:v>
                </c:pt>
                <c:pt idx="576">
                  <c:v>1.5045736357640391</c:v>
                </c:pt>
                <c:pt idx="577">
                  <c:v>1.5184872434739904</c:v>
                </c:pt>
                <c:pt idx="578">
                  <c:v>1.5188245160788039</c:v>
                </c:pt>
                <c:pt idx="579">
                  <c:v>1.5153791824841976</c:v>
                </c:pt>
                <c:pt idx="580">
                  <c:v>1.5184416743720566</c:v>
                </c:pt>
                <c:pt idx="581">
                  <c:v>1.510528935443292</c:v>
                </c:pt>
                <c:pt idx="582">
                  <c:v>1.5138627229171355</c:v>
                </c:pt>
                <c:pt idx="583">
                  <c:v>1.4861143291338799</c:v>
                </c:pt>
                <c:pt idx="584">
                  <c:v>1.4895675570993614</c:v>
                </c:pt>
                <c:pt idx="585">
                  <c:v>1.4992468569693935</c:v>
                </c:pt>
                <c:pt idx="586">
                  <c:v>1.4969697508069659</c:v>
                </c:pt>
                <c:pt idx="587">
                  <c:v>1.502282107891483</c:v>
                </c:pt>
                <c:pt idx="588">
                  <c:v>1.5038347565355792</c:v>
                </c:pt>
                <c:pt idx="589">
                  <c:v>1.5036862676551372</c:v>
                </c:pt>
                <c:pt idx="590">
                  <c:v>1.5008296428916772</c:v>
                </c:pt>
                <c:pt idx="591">
                  <c:v>1.5008966163281694</c:v>
                </c:pt>
                <c:pt idx="592">
                  <c:v>1.5055325792428416</c:v>
                </c:pt>
                <c:pt idx="593">
                  <c:v>1.514236437725224</c:v>
                </c:pt>
                <c:pt idx="594">
                  <c:v>1.5126695885933359</c:v>
                </c:pt>
                <c:pt idx="595">
                  <c:v>1.5096563576793134</c:v>
                </c:pt>
                <c:pt idx="596">
                  <c:v>1.5241886928702379</c:v>
                </c:pt>
                <c:pt idx="597">
                  <c:v>1.5186832390997642</c:v>
                </c:pt>
                <c:pt idx="598">
                  <c:v>1.5159895162093189</c:v>
                </c:pt>
                <c:pt idx="599">
                  <c:v>1.51050962425951</c:v>
                </c:pt>
                <c:pt idx="600">
                  <c:v>1.4909939979411431</c:v>
                </c:pt>
                <c:pt idx="601">
                  <c:v>1.4868851601529109</c:v>
                </c:pt>
                <c:pt idx="602">
                  <c:v>1.4813682241049433</c:v>
                </c:pt>
                <c:pt idx="603">
                  <c:v>1.4881138542451748</c:v>
                </c:pt>
                <c:pt idx="604">
                  <c:v>1.4794538476248944</c:v>
                </c:pt>
                <c:pt idx="605">
                  <c:v>1.4668371204636896</c:v>
                </c:pt>
                <c:pt idx="606">
                  <c:v>1.4760090689832042</c:v>
                </c:pt>
                <c:pt idx="607">
                  <c:v>1.4698578885927789</c:v>
                </c:pt>
                <c:pt idx="608">
                  <c:v>1.4563856540196367</c:v>
                </c:pt>
                <c:pt idx="609">
                  <c:v>1.4428204527420325</c:v>
                </c:pt>
                <c:pt idx="610">
                  <c:v>1.4431843648586424</c:v>
                </c:pt>
                <c:pt idx="611">
                  <c:v>1.4346583055872859</c:v>
                </c:pt>
                <c:pt idx="612">
                  <c:v>1.4443282633844665</c:v>
                </c:pt>
                <c:pt idx="613">
                  <c:v>1.4405631885787524</c:v>
                </c:pt>
                <c:pt idx="614">
                  <c:v>1.4295575431296694</c:v>
                </c:pt>
                <c:pt idx="615">
                  <c:v>1.4349018979234422</c:v>
                </c:pt>
                <c:pt idx="616">
                  <c:v>1.4455886847722963</c:v>
                </c:pt>
                <c:pt idx="617">
                  <c:v>1.4609483414031055</c:v>
                </c:pt>
                <c:pt idx="618">
                  <c:v>1.4534696854700098</c:v>
                </c:pt>
                <c:pt idx="619">
                  <c:v>1.4604670267446491</c:v>
                </c:pt>
                <c:pt idx="620">
                  <c:v>1.3920735291189912</c:v>
                </c:pt>
                <c:pt idx="621">
                  <c:v>1.4029967288979899</c:v>
                </c:pt>
                <c:pt idx="622">
                  <c:v>1.4145206995962978</c:v>
                </c:pt>
                <c:pt idx="623">
                  <c:v>1.3865640083639892</c:v>
                </c:pt>
                <c:pt idx="624">
                  <c:v>1.3941118280142215</c:v>
                </c:pt>
                <c:pt idx="625">
                  <c:v>1.3856917674274949</c:v>
                </c:pt>
                <c:pt idx="626">
                  <c:v>1.3731691953152874</c:v>
                </c:pt>
                <c:pt idx="627">
                  <c:v>1.4183498069267377</c:v>
                </c:pt>
                <c:pt idx="628">
                  <c:v>1.4137199260027757</c:v>
                </c:pt>
                <c:pt idx="629">
                  <c:v>1.3699202289798249</c:v>
                </c:pt>
                <c:pt idx="630">
                  <c:v>1.3867722552459458</c:v>
                </c:pt>
                <c:pt idx="631">
                  <c:v>1.3898683450888647</c:v>
                </c:pt>
                <c:pt idx="632">
                  <c:v>1.3703656872071746</c:v>
                </c:pt>
                <c:pt idx="633">
                  <c:v>1.3748775927313688</c:v>
                </c:pt>
                <c:pt idx="634">
                  <c:v>1.3512939611397732</c:v>
                </c:pt>
                <c:pt idx="635">
                  <c:v>1.3335170169335089</c:v>
                </c:pt>
                <c:pt idx="636">
                  <c:v>1.237077987063224</c:v>
                </c:pt>
                <c:pt idx="637">
                  <c:v>1.3811531627823355</c:v>
                </c:pt>
                <c:pt idx="638">
                  <c:v>1.3317380305028172</c:v>
                </c:pt>
                <c:pt idx="639">
                  <c:v>1.5915895275063334</c:v>
                </c:pt>
              </c:numCache>
            </c:numRef>
          </c:yVal>
          <c:smooth val="0"/>
          <c:extLst>
            <c:ext xmlns:c16="http://schemas.microsoft.com/office/drawing/2014/chart" uri="{C3380CC4-5D6E-409C-BE32-E72D297353CC}">
              <c16:uniqueId val="{00000000-54E6-481D-B242-28D3E70C24FB}"/>
            </c:ext>
          </c:extLst>
        </c:ser>
        <c:dLbls>
          <c:showLegendKey val="0"/>
          <c:showVal val="0"/>
          <c:showCatName val="0"/>
          <c:showSerName val="0"/>
          <c:showPercent val="0"/>
          <c:showBubbleSize val="0"/>
        </c:dLbls>
        <c:axId val="900138240"/>
        <c:axId val="974147056"/>
      </c:scatterChart>
      <c:valAx>
        <c:axId val="900138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74147056"/>
        <c:crosses val="autoZero"/>
        <c:crossBetween val="midCat"/>
      </c:valAx>
      <c:valAx>
        <c:axId val="974147056"/>
        <c:scaling>
          <c:orientation val="minMax"/>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0138240"/>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vi-per'!$K$1</c:f>
              <c:strCache>
                <c:ptCount val="1"/>
                <c:pt idx="0">
                  <c:v>vi/per</c:v>
                </c:pt>
              </c:strCache>
            </c:strRef>
          </c:tx>
          <c:spPr>
            <a:ln w="19050" cap="rnd">
              <a:noFill/>
              <a:round/>
            </a:ln>
            <a:effectLst/>
          </c:spPr>
          <c:marker>
            <c:symbol val="circle"/>
            <c:size val="5"/>
            <c:spPr>
              <a:solidFill>
                <a:schemeClr val="accent1"/>
              </a:solidFill>
              <a:ln w="9525">
                <a:solidFill>
                  <a:schemeClr val="accent1"/>
                </a:solidFill>
              </a:ln>
              <a:effectLst/>
            </c:spPr>
          </c:marker>
          <c:xVal>
            <c:numRef>
              <c:f>'vi-per'!$F$2:$F$641</c:f>
              <c:numCache>
                <c:formatCode>General</c:formatCode>
                <c:ptCount val="6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numCache>
            </c:numRef>
          </c:xVal>
          <c:yVal>
            <c:numRef>
              <c:f>'vi-per'!$K$2:$K$641</c:f>
              <c:numCache>
                <c:formatCode>General</c:formatCode>
                <c:ptCount val="640"/>
                <c:pt idx="0">
                  <c:v>0.46903668901157375</c:v>
                </c:pt>
                <c:pt idx="1">
                  <c:v>0.46783766580842251</c:v>
                </c:pt>
                <c:pt idx="2">
                  <c:v>0.45696206423237634</c:v>
                </c:pt>
                <c:pt idx="3">
                  <c:v>0.4610691476540823</c:v>
                </c:pt>
                <c:pt idx="4">
                  <c:v>0.41884077205073689</c:v>
                </c:pt>
                <c:pt idx="5">
                  <c:v>0.4423179600501968</c:v>
                </c:pt>
                <c:pt idx="6">
                  <c:v>0.46917996544030843</c:v>
                </c:pt>
                <c:pt idx="7">
                  <c:v>0.46064040580170879</c:v>
                </c:pt>
                <c:pt idx="8">
                  <c:v>0.45436278808003477</c:v>
                </c:pt>
                <c:pt idx="9">
                  <c:v>0.45528009503944517</c:v>
                </c:pt>
                <c:pt idx="10">
                  <c:v>0.45632899342949246</c:v>
                </c:pt>
                <c:pt idx="11">
                  <c:v>0.45715609832481313</c:v>
                </c:pt>
                <c:pt idx="12">
                  <c:v>0.45625162998597929</c:v>
                </c:pt>
                <c:pt idx="13">
                  <c:v>0.46390977153995738</c:v>
                </c:pt>
                <c:pt idx="14">
                  <c:v>0.48053331926521115</c:v>
                </c:pt>
                <c:pt idx="15">
                  <c:v>0.47842108295865304</c:v>
                </c:pt>
                <c:pt idx="16">
                  <c:v>0.481341684148403</c:v>
                </c:pt>
                <c:pt idx="17">
                  <c:v>0.4852000858578282</c:v>
                </c:pt>
                <c:pt idx="18">
                  <c:v>0.48309992935200535</c:v>
                </c:pt>
                <c:pt idx="19">
                  <c:v>0.48904151790058509</c:v>
                </c:pt>
                <c:pt idx="20">
                  <c:v>0.48902692228012673</c:v>
                </c:pt>
                <c:pt idx="21">
                  <c:v>0.49243899897512011</c:v>
                </c:pt>
                <c:pt idx="22">
                  <c:v>0.50422998518944884</c:v>
                </c:pt>
                <c:pt idx="23">
                  <c:v>0.51087483815011481</c:v>
                </c:pt>
                <c:pt idx="24">
                  <c:v>0.50720943167257826</c:v>
                </c:pt>
                <c:pt idx="25">
                  <c:v>0.50852597079253214</c:v>
                </c:pt>
                <c:pt idx="26">
                  <c:v>0.50409786072341645</c:v>
                </c:pt>
                <c:pt idx="27">
                  <c:v>0.50413280652429249</c:v>
                </c:pt>
                <c:pt idx="28">
                  <c:v>0.50740197600246295</c:v>
                </c:pt>
                <c:pt idx="29">
                  <c:v>0.50373397312124035</c:v>
                </c:pt>
                <c:pt idx="30">
                  <c:v>0.50943646803207243</c:v>
                </c:pt>
                <c:pt idx="31">
                  <c:v>0.50718002484088731</c:v>
                </c:pt>
                <c:pt idx="32">
                  <c:v>0.51788957130786883</c:v>
                </c:pt>
                <c:pt idx="33">
                  <c:v>0.52028116074515174</c:v>
                </c:pt>
                <c:pt idx="34">
                  <c:v>0.52799277464372563</c:v>
                </c:pt>
                <c:pt idx="35">
                  <c:v>0.52920168856712735</c:v>
                </c:pt>
                <c:pt idx="36">
                  <c:v>0.53275825219027828</c:v>
                </c:pt>
                <c:pt idx="37">
                  <c:v>0.53301994827913612</c:v>
                </c:pt>
                <c:pt idx="38">
                  <c:v>0.53449568450583362</c:v>
                </c:pt>
                <c:pt idx="39">
                  <c:v>0.53499732636722364</c:v>
                </c:pt>
                <c:pt idx="40">
                  <c:v>0.53548046773294611</c:v>
                </c:pt>
                <c:pt idx="41">
                  <c:v>0.53406866540445908</c:v>
                </c:pt>
                <c:pt idx="42">
                  <c:v>0.5324888541300955</c:v>
                </c:pt>
                <c:pt idx="43">
                  <c:v>0.52801354880277496</c:v>
                </c:pt>
                <c:pt idx="44">
                  <c:v>0.52816200740432362</c:v>
                </c:pt>
                <c:pt idx="45">
                  <c:v>0.52469599327842908</c:v>
                </c:pt>
                <c:pt idx="46">
                  <c:v>0.52379497400564679</c:v>
                </c:pt>
                <c:pt idx="47">
                  <c:v>0.52528486442853484</c:v>
                </c:pt>
                <c:pt idx="48">
                  <c:v>0.52622917566857164</c:v>
                </c:pt>
                <c:pt idx="49">
                  <c:v>0.5296441481729155</c:v>
                </c:pt>
                <c:pt idx="50">
                  <c:v>0.52791971272806226</c:v>
                </c:pt>
                <c:pt idx="51">
                  <c:v>0.52830813122179754</c:v>
                </c:pt>
                <c:pt idx="52">
                  <c:v>0.52816555476191873</c:v>
                </c:pt>
                <c:pt idx="53">
                  <c:v>0.53449778204901965</c:v>
                </c:pt>
                <c:pt idx="54">
                  <c:v>0.53268312804104956</c:v>
                </c:pt>
                <c:pt idx="55">
                  <c:v>0.53090950632154554</c:v>
                </c:pt>
                <c:pt idx="56">
                  <c:v>0.53117972708655481</c:v>
                </c:pt>
                <c:pt idx="57">
                  <c:v>0.53122059952722811</c:v>
                </c:pt>
                <c:pt idx="58">
                  <c:v>0.53091370577885055</c:v>
                </c:pt>
                <c:pt idx="59">
                  <c:v>0.53069743877414133</c:v>
                </c:pt>
                <c:pt idx="60">
                  <c:v>0.53103268748295529</c:v>
                </c:pt>
                <c:pt idx="61">
                  <c:v>0.52900542293673658</c:v>
                </c:pt>
                <c:pt idx="62">
                  <c:v>0.53070164108423068</c:v>
                </c:pt>
                <c:pt idx="63">
                  <c:v>0.5302336767475716</c:v>
                </c:pt>
                <c:pt idx="64">
                  <c:v>0.52903766219772819</c:v>
                </c:pt>
                <c:pt idx="65">
                  <c:v>0.52679881721057309</c:v>
                </c:pt>
                <c:pt idx="66">
                  <c:v>0.52776818375215795</c:v>
                </c:pt>
                <c:pt idx="67">
                  <c:v>0.52856654307330075</c:v>
                </c:pt>
                <c:pt idx="68">
                  <c:v>0.52984708715017226</c:v>
                </c:pt>
                <c:pt idx="69">
                  <c:v>0.52901546996934778</c:v>
                </c:pt>
                <c:pt idx="70">
                  <c:v>0.52906207979695263</c:v>
                </c:pt>
                <c:pt idx="71">
                  <c:v>0.53022332366509606</c:v>
                </c:pt>
                <c:pt idx="72">
                  <c:v>0.5312669716105014</c:v>
                </c:pt>
                <c:pt idx="73">
                  <c:v>0.53199751864794576</c:v>
                </c:pt>
                <c:pt idx="74">
                  <c:v>0.53205925358190254</c:v>
                </c:pt>
                <c:pt idx="75">
                  <c:v>0.53139857928662704</c:v>
                </c:pt>
                <c:pt idx="76">
                  <c:v>0.53173555506737191</c:v>
                </c:pt>
                <c:pt idx="77">
                  <c:v>0.53520589210464897</c:v>
                </c:pt>
                <c:pt idx="78">
                  <c:v>0.52993150778352649</c:v>
                </c:pt>
                <c:pt idx="79">
                  <c:v>0.53278579319086872</c:v>
                </c:pt>
                <c:pt idx="80">
                  <c:v>0.53369147750169577</c:v>
                </c:pt>
                <c:pt idx="81">
                  <c:v>0.53288549265104423</c:v>
                </c:pt>
                <c:pt idx="82">
                  <c:v>0.53282031106528793</c:v>
                </c:pt>
                <c:pt idx="83">
                  <c:v>0.53614648810364052</c:v>
                </c:pt>
                <c:pt idx="84">
                  <c:v>0.53600986077431345</c:v>
                </c:pt>
                <c:pt idx="85">
                  <c:v>0.53577741423737246</c:v>
                </c:pt>
                <c:pt idx="86">
                  <c:v>0.53684461176523712</c:v>
                </c:pt>
                <c:pt idx="87">
                  <c:v>0.53698421674963459</c:v>
                </c:pt>
                <c:pt idx="88">
                  <c:v>0.53769461165825505</c:v>
                </c:pt>
                <c:pt idx="89">
                  <c:v>0.54424313557221182</c:v>
                </c:pt>
                <c:pt idx="90">
                  <c:v>0.54560022265952024</c:v>
                </c:pt>
                <c:pt idx="91">
                  <c:v>0.54502737436037585</c:v>
                </c:pt>
                <c:pt idx="92">
                  <c:v>0.54568503169863147</c:v>
                </c:pt>
                <c:pt idx="93">
                  <c:v>0.54349470762365049</c:v>
                </c:pt>
                <c:pt idx="94">
                  <c:v>0.5424481358077734</c:v>
                </c:pt>
                <c:pt idx="95">
                  <c:v>0.54265086430915166</c:v>
                </c:pt>
                <c:pt idx="96">
                  <c:v>0.54240941424898215</c:v>
                </c:pt>
                <c:pt idx="97">
                  <c:v>0.5451192522966567</c:v>
                </c:pt>
                <c:pt idx="98">
                  <c:v>0.54489900284721926</c:v>
                </c:pt>
                <c:pt idx="99">
                  <c:v>0.54536372483022377</c:v>
                </c:pt>
                <c:pt idx="100">
                  <c:v>0.54475759012245151</c:v>
                </c:pt>
                <c:pt idx="101">
                  <c:v>0.54471082107799063</c:v>
                </c:pt>
                <c:pt idx="102">
                  <c:v>0.54902360723086951</c:v>
                </c:pt>
                <c:pt idx="103">
                  <c:v>0.54971752040778965</c:v>
                </c:pt>
                <c:pt idx="104">
                  <c:v>0.54937057095167086</c:v>
                </c:pt>
                <c:pt idx="105">
                  <c:v>0.54941841970986671</c:v>
                </c:pt>
                <c:pt idx="106">
                  <c:v>0.54717705508346892</c:v>
                </c:pt>
                <c:pt idx="107">
                  <c:v>0.54666622047247904</c:v>
                </c:pt>
                <c:pt idx="108">
                  <c:v>0.54644160827193233</c:v>
                </c:pt>
                <c:pt idx="109">
                  <c:v>0.54623735475056601</c:v>
                </c:pt>
                <c:pt idx="110">
                  <c:v>0.546040502146518</c:v>
                </c:pt>
                <c:pt idx="111">
                  <c:v>0.54535116709593723</c:v>
                </c:pt>
                <c:pt idx="112">
                  <c:v>0.54511335379833181</c:v>
                </c:pt>
                <c:pt idx="113">
                  <c:v>0.54754591111658413</c:v>
                </c:pt>
                <c:pt idx="114">
                  <c:v>0.54767455035840151</c:v>
                </c:pt>
                <c:pt idx="115">
                  <c:v>0.54714327223841674</c:v>
                </c:pt>
                <c:pt idx="116">
                  <c:v>0.54696294667040357</c:v>
                </c:pt>
                <c:pt idx="117">
                  <c:v>0.5484334282342036</c:v>
                </c:pt>
                <c:pt idx="118">
                  <c:v>0.54695958940889777</c:v>
                </c:pt>
                <c:pt idx="119">
                  <c:v>0.54933878325270336</c:v>
                </c:pt>
                <c:pt idx="120">
                  <c:v>0.54932499803337542</c:v>
                </c:pt>
                <c:pt idx="121">
                  <c:v>0.54913810767429039</c:v>
                </c:pt>
                <c:pt idx="122">
                  <c:v>0.5466214689137896</c:v>
                </c:pt>
                <c:pt idx="123">
                  <c:v>0.54778627208831032</c:v>
                </c:pt>
                <c:pt idx="124">
                  <c:v>0.5485595746270937</c:v>
                </c:pt>
                <c:pt idx="125">
                  <c:v>0.54890680316325713</c:v>
                </c:pt>
                <c:pt idx="126">
                  <c:v>0.54878225647703516</c:v>
                </c:pt>
                <c:pt idx="127">
                  <c:v>0.54826718970070965</c:v>
                </c:pt>
                <c:pt idx="128">
                  <c:v>0.54789735933485328</c:v>
                </c:pt>
                <c:pt idx="129">
                  <c:v>0.5482528727577064</c:v>
                </c:pt>
                <c:pt idx="130">
                  <c:v>0.54844891811642837</c:v>
                </c:pt>
                <c:pt idx="131">
                  <c:v>0.54931983566008646</c:v>
                </c:pt>
                <c:pt idx="132">
                  <c:v>0.54835696697610803</c:v>
                </c:pt>
                <c:pt idx="133">
                  <c:v>0.54670228679737687</c:v>
                </c:pt>
                <c:pt idx="134">
                  <c:v>0.54633574531003615</c:v>
                </c:pt>
                <c:pt idx="135">
                  <c:v>0.54675933165573121</c:v>
                </c:pt>
                <c:pt idx="136">
                  <c:v>0.54962531014882299</c:v>
                </c:pt>
                <c:pt idx="137">
                  <c:v>0.54975842783121709</c:v>
                </c:pt>
                <c:pt idx="138">
                  <c:v>0.55230824066890793</c:v>
                </c:pt>
                <c:pt idx="139">
                  <c:v>0.55338001414094284</c:v>
                </c:pt>
                <c:pt idx="140">
                  <c:v>0.55232802295213146</c:v>
                </c:pt>
                <c:pt idx="141">
                  <c:v>0.55177712535561629</c:v>
                </c:pt>
                <c:pt idx="142">
                  <c:v>0.55140876932679805</c:v>
                </c:pt>
                <c:pt idx="143">
                  <c:v>0.55160679589251682</c:v>
                </c:pt>
                <c:pt idx="144">
                  <c:v>0.55087575426625124</c:v>
                </c:pt>
                <c:pt idx="145">
                  <c:v>0.55170468766931735</c:v>
                </c:pt>
                <c:pt idx="146">
                  <c:v>0.55139669552578896</c:v>
                </c:pt>
                <c:pt idx="147">
                  <c:v>0.55112020543776918</c:v>
                </c:pt>
                <c:pt idx="148">
                  <c:v>0.55025084339845431</c:v>
                </c:pt>
                <c:pt idx="149">
                  <c:v>0.54963492218247756</c:v>
                </c:pt>
                <c:pt idx="150">
                  <c:v>0.54849986659316252</c:v>
                </c:pt>
                <c:pt idx="151">
                  <c:v>0.55344728912004082</c:v>
                </c:pt>
                <c:pt idx="152">
                  <c:v>0.55662155639776378</c:v>
                </c:pt>
                <c:pt idx="153">
                  <c:v>0.55662379853034094</c:v>
                </c:pt>
                <c:pt idx="154">
                  <c:v>0.55636687539500984</c:v>
                </c:pt>
                <c:pt idx="155">
                  <c:v>0.55654830504735675</c:v>
                </c:pt>
                <c:pt idx="156">
                  <c:v>0.55810506831094975</c:v>
                </c:pt>
                <c:pt idx="157">
                  <c:v>0.55472063605064259</c:v>
                </c:pt>
                <c:pt idx="158">
                  <c:v>0.55499387677064227</c:v>
                </c:pt>
                <c:pt idx="159">
                  <c:v>0.55548229797410698</c:v>
                </c:pt>
                <c:pt idx="160">
                  <c:v>0.55598333802664979</c:v>
                </c:pt>
                <c:pt idx="161">
                  <c:v>0.5573921735309123</c:v>
                </c:pt>
                <c:pt idx="162">
                  <c:v>0.55742031669616399</c:v>
                </c:pt>
                <c:pt idx="163">
                  <c:v>0.55935157500519261</c:v>
                </c:pt>
                <c:pt idx="164">
                  <c:v>0.55967562451217667</c:v>
                </c:pt>
                <c:pt idx="165">
                  <c:v>0.56082345020128865</c:v>
                </c:pt>
                <c:pt idx="166">
                  <c:v>0.56246873614999815</c:v>
                </c:pt>
                <c:pt idx="167">
                  <c:v>0.56279555430311434</c:v>
                </c:pt>
                <c:pt idx="168">
                  <c:v>0.5627355564866392</c:v>
                </c:pt>
                <c:pt idx="169">
                  <c:v>0.56118648870038534</c:v>
                </c:pt>
                <c:pt idx="170">
                  <c:v>0.56188338188200337</c:v>
                </c:pt>
                <c:pt idx="171">
                  <c:v>0.56326300280443331</c:v>
                </c:pt>
                <c:pt idx="172">
                  <c:v>0.56342260561695467</c:v>
                </c:pt>
                <c:pt idx="173">
                  <c:v>0.56409593911151679</c:v>
                </c:pt>
                <c:pt idx="174">
                  <c:v>0.56303789121063819</c:v>
                </c:pt>
                <c:pt idx="175">
                  <c:v>0.56136352524237076</c:v>
                </c:pt>
                <c:pt idx="176">
                  <c:v>0.56056404860385867</c:v>
                </c:pt>
                <c:pt idx="177">
                  <c:v>0.56133717621083967</c:v>
                </c:pt>
                <c:pt idx="178">
                  <c:v>0.56026127671256476</c:v>
                </c:pt>
                <c:pt idx="179">
                  <c:v>0.56016376660573663</c:v>
                </c:pt>
                <c:pt idx="180">
                  <c:v>0.56025092772551588</c:v>
                </c:pt>
                <c:pt idx="181">
                  <c:v>0.56110121799629697</c:v>
                </c:pt>
                <c:pt idx="182">
                  <c:v>0.56089153886990084</c:v>
                </c:pt>
                <c:pt idx="183">
                  <c:v>0.56078085158468083</c:v>
                </c:pt>
                <c:pt idx="184">
                  <c:v>0.55824728114431854</c:v>
                </c:pt>
                <c:pt idx="185">
                  <c:v>0.5586825273013557</c:v>
                </c:pt>
                <c:pt idx="186">
                  <c:v>0.55984584122498959</c:v>
                </c:pt>
                <c:pt idx="187">
                  <c:v>0.56029181186230226</c:v>
                </c:pt>
                <c:pt idx="188">
                  <c:v>0.5617743621266329</c:v>
                </c:pt>
                <c:pt idx="189">
                  <c:v>0.56539799695384563</c:v>
                </c:pt>
                <c:pt idx="190">
                  <c:v>0.56805058135354414</c:v>
                </c:pt>
                <c:pt idx="191">
                  <c:v>0.5675965608811393</c:v>
                </c:pt>
                <c:pt idx="192">
                  <c:v>0.56870100417679237</c:v>
                </c:pt>
                <c:pt idx="193">
                  <c:v>0.57175534587838506</c:v>
                </c:pt>
                <c:pt idx="194">
                  <c:v>0.57187021556658779</c:v>
                </c:pt>
                <c:pt idx="195">
                  <c:v>0.57137629081813845</c:v>
                </c:pt>
                <c:pt idx="196">
                  <c:v>0.57183156036733218</c:v>
                </c:pt>
                <c:pt idx="197">
                  <c:v>0.571318815429672</c:v>
                </c:pt>
                <c:pt idx="198">
                  <c:v>0.57217355230561306</c:v>
                </c:pt>
                <c:pt idx="199">
                  <c:v>0.57220970395717963</c:v>
                </c:pt>
                <c:pt idx="200">
                  <c:v>0.57283340836849161</c:v>
                </c:pt>
                <c:pt idx="201">
                  <c:v>0.57432113774500948</c:v>
                </c:pt>
                <c:pt idx="202">
                  <c:v>0.57382910268927134</c:v>
                </c:pt>
                <c:pt idx="203">
                  <c:v>0.57509358322538817</c:v>
                </c:pt>
                <c:pt idx="204">
                  <c:v>0.57685206615065465</c:v>
                </c:pt>
                <c:pt idx="205">
                  <c:v>0.57612395077560941</c:v>
                </c:pt>
                <c:pt idx="206">
                  <c:v>0.57493911716702073</c:v>
                </c:pt>
                <c:pt idx="207">
                  <c:v>0.57447667004359715</c:v>
                </c:pt>
                <c:pt idx="208">
                  <c:v>0.57677908135817613</c:v>
                </c:pt>
                <c:pt idx="209">
                  <c:v>0.57701029045093999</c:v>
                </c:pt>
                <c:pt idx="210">
                  <c:v>0.57627847646630326</c:v>
                </c:pt>
                <c:pt idx="211">
                  <c:v>0.57508797394563649</c:v>
                </c:pt>
                <c:pt idx="212">
                  <c:v>0.57514128705433087</c:v>
                </c:pt>
                <c:pt idx="213">
                  <c:v>0.57611871673458381</c:v>
                </c:pt>
                <c:pt idx="214">
                  <c:v>0.57473131170034009</c:v>
                </c:pt>
                <c:pt idx="215">
                  <c:v>0.5733002249524024</c:v>
                </c:pt>
                <c:pt idx="216">
                  <c:v>0.57350171693222352</c:v>
                </c:pt>
                <c:pt idx="217">
                  <c:v>0.57553085546925564</c:v>
                </c:pt>
                <c:pt idx="218">
                  <c:v>0.57743292028333015</c:v>
                </c:pt>
                <c:pt idx="219">
                  <c:v>0.57734573326140248</c:v>
                </c:pt>
                <c:pt idx="220">
                  <c:v>0.57845381519404326</c:v>
                </c:pt>
                <c:pt idx="221">
                  <c:v>0.57850795388205822</c:v>
                </c:pt>
                <c:pt idx="222">
                  <c:v>0.57925241362737134</c:v>
                </c:pt>
                <c:pt idx="223">
                  <c:v>0.5784865797801878</c:v>
                </c:pt>
                <c:pt idx="224">
                  <c:v>0.57728673376271311</c:v>
                </c:pt>
                <c:pt idx="225">
                  <c:v>0.5767468280560909</c:v>
                </c:pt>
                <c:pt idx="226">
                  <c:v>0.57660883078401715</c:v>
                </c:pt>
                <c:pt idx="227">
                  <c:v>0.57659784077298371</c:v>
                </c:pt>
                <c:pt idx="228">
                  <c:v>0.57749835212542699</c:v>
                </c:pt>
                <c:pt idx="229">
                  <c:v>0.57739256355190227</c:v>
                </c:pt>
                <c:pt idx="230">
                  <c:v>0.57757843874723014</c:v>
                </c:pt>
                <c:pt idx="231">
                  <c:v>0.57717826107353754</c:v>
                </c:pt>
                <c:pt idx="232">
                  <c:v>0.57708816277751074</c:v>
                </c:pt>
                <c:pt idx="233">
                  <c:v>0.57703594475213282</c:v>
                </c:pt>
                <c:pt idx="234">
                  <c:v>0.57866952337096256</c:v>
                </c:pt>
                <c:pt idx="235">
                  <c:v>0.578962845087577</c:v>
                </c:pt>
                <c:pt idx="236">
                  <c:v>0.57914002579759638</c:v>
                </c:pt>
                <c:pt idx="237">
                  <c:v>0.57984890759095087</c:v>
                </c:pt>
                <c:pt idx="238">
                  <c:v>0.57849374617790938</c:v>
                </c:pt>
                <c:pt idx="239">
                  <c:v>0.57920823219398665</c:v>
                </c:pt>
                <c:pt idx="240">
                  <c:v>0.58022057197800447</c:v>
                </c:pt>
                <c:pt idx="241">
                  <c:v>0.57974792540860698</c:v>
                </c:pt>
                <c:pt idx="242">
                  <c:v>0.58057960888814353</c:v>
                </c:pt>
                <c:pt idx="243">
                  <c:v>0.58007104595640957</c:v>
                </c:pt>
                <c:pt idx="244">
                  <c:v>0.58043538618049217</c:v>
                </c:pt>
                <c:pt idx="245">
                  <c:v>0.58056879684285589</c:v>
                </c:pt>
                <c:pt idx="246">
                  <c:v>0.58207606858137484</c:v>
                </c:pt>
                <c:pt idx="247">
                  <c:v>0.58222582172540871</c:v>
                </c:pt>
                <c:pt idx="248">
                  <c:v>0.58350636666547051</c:v>
                </c:pt>
                <c:pt idx="249">
                  <c:v>0.58305832946319469</c:v>
                </c:pt>
                <c:pt idx="250">
                  <c:v>0.58262498972743415</c:v>
                </c:pt>
                <c:pt idx="251">
                  <c:v>0.58508556725884753</c:v>
                </c:pt>
                <c:pt idx="252">
                  <c:v>0.58469752143747333</c:v>
                </c:pt>
                <c:pt idx="253">
                  <c:v>0.5847968291622615</c:v>
                </c:pt>
                <c:pt idx="254">
                  <c:v>0.58483393366371428</c:v>
                </c:pt>
                <c:pt idx="255">
                  <c:v>0.58648874950197638</c:v>
                </c:pt>
                <c:pt idx="256">
                  <c:v>0.58677257832662555</c:v>
                </c:pt>
                <c:pt idx="257">
                  <c:v>0.58626255853358578</c:v>
                </c:pt>
                <c:pt idx="258">
                  <c:v>0.58836724734913404</c:v>
                </c:pt>
                <c:pt idx="259">
                  <c:v>0.58745932369089471</c:v>
                </c:pt>
                <c:pt idx="260">
                  <c:v>0.58734068527938654</c:v>
                </c:pt>
                <c:pt idx="261">
                  <c:v>0.5875470185231374</c:v>
                </c:pt>
                <c:pt idx="262">
                  <c:v>0.58959765640325024</c:v>
                </c:pt>
                <c:pt idx="263">
                  <c:v>0.59076060363232918</c:v>
                </c:pt>
                <c:pt idx="264">
                  <c:v>0.58912050913701208</c:v>
                </c:pt>
                <c:pt idx="265">
                  <c:v>0.58908652963941288</c:v>
                </c:pt>
                <c:pt idx="266">
                  <c:v>0.58932273393608825</c:v>
                </c:pt>
                <c:pt idx="267">
                  <c:v>0.58945610636453138</c:v>
                </c:pt>
                <c:pt idx="268">
                  <c:v>0.58943446081618145</c:v>
                </c:pt>
                <c:pt idx="269">
                  <c:v>0.58996759113201513</c:v>
                </c:pt>
                <c:pt idx="270">
                  <c:v>0.58959385386890895</c:v>
                </c:pt>
                <c:pt idx="271">
                  <c:v>0.58981149264711608</c:v>
                </c:pt>
                <c:pt idx="272">
                  <c:v>0.589812426944058</c:v>
                </c:pt>
                <c:pt idx="273">
                  <c:v>0.59067336492665812</c:v>
                </c:pt>
                <c:pt idx="274">
                  <c:v>0.59123513669243744</c:v>
                </c:pt>
                <c:pt idx="275">
                  <c:v>0.5913971360853596</c:v>
                </c:pt>
                <c:pt idx="276">
                  <c:v>0.59148579043942218</c:v>
                </c:pt>
                <c:pt idx="277">
                  <c:v>0.59153681477303965</c:v>
                </c:pt>
                <c:pt idx="278">
                  <c:v>0.59412913779862464</c:v>
                </c:pt>
                <c:pt idx="279">
                  <c:v>0.59340020230925505</c:v>
                </c:pt>
                <c:pt idx="280">
                  <c:v>0.59299137172973904</c:v>
                </c:pt>
                <c:pt idx="281">
                  <c:v>0.59290102211189322</c:v>
                </c:pt>
                <c:pt idx="282">
                  <c:v>0.59286421683363921</c:v>
                </c:pt>
                <c:pt idx="283">
                  <c:v>0.59190834579244589</c:v>
                </c:pt>
                <c:pt idx="284">
                  <c:v>0.5901121133672228</c:v>
                </c:pt>
                <c:pt idx="285">
                  <c:v>0.59200090624420976</c:v>
                </c:pt>
                <c:pt idx="286">
                  <c:v>0.59340954576139104</c:v>
                </c:pt>
                <c:pt idx="287">
                  <c:v>0.59325494610373131</c:v>
                </c:pt>
                <c:pt idx="288">
                  <c:v>0.59343040379356382</c:v>
                </c:pt>
                <c:pt idx="289">
                  <c:v>0.59225506203294609</c:v>
                </c:pt>
                <c:pt idx="290">
                  <c:v>0.59287250078400378</c:v>
                </c:pt>
                <c:pt idx="291">
                  <c:v>0.59231925695045173</c:v>
                </c:pt>
                <c:pt idx="292">
                  <c:v>0.59222172592911204</c:v>
                </c:pt>
                <c:pt idx="293">
                  <c:v>0.59305116969849991</c:v>
                </c:pt>
                <c:pt idx="294">
                  <c:v>0.59467197190464272</c:v>
                </c:pt>
                <c:pt idx="295">
                  <c:v>0.595110298611918</c:v>
                </c:pt>
                <c:pt idx="296">
                  <c:v>0.59584426441271332</c:v>
                </c:pt>
                <c:pt idx="297">
                  <c:v>0.59510819823301642</c:v>
                </c:pt>
                <c:pt idx="298">
                  <c:v>0.59512565580338839</c:v>
                </c:pt>
                <c:pt idx="299">
                  <c:v>0.59412126918687191</c:v>
                </c:pt>
                <c:pt idx="300">
                  <c:v>0.59363997887721742</c:v>
                </c:pt>
                <c:pt idx="301">
                  <c:v>0.59418492176690252</c:v>
                </c:pt>
                <c:pt idx="302">
                  <c:v>0.59569934687723369</c:v>
                </c:pt>
                <c:pt idx="303">
                  <c:v>0.59545008174607439</c:v>
                </c:pt>
                <c:pt idx="304">
                  <c:v>0.59521265375098686</c:v>
                </c:pt>
                <c:pt idx="305">
                  <c:v>0.5954190210802075</c:v>
                </c:pt>
                <c:pt idx="306">
                  <c:v>0.59552472096272924</c:v>
                </c:pt>
                <c:pt idx="307">
                  <c:v>0.59569639754353143</c:v>
                </c:pt>
                <c:pt idx="308">
                  <c:v>0.5958454338353979</c:v>
                </c:pt>
                <c:pt idx="309">
                  <c:v>0.59500270906767583</c:v>
                </c:pt>
                <c:pt idx="310">
                  <c:v>0.59453426932678433</c:v>
                </c:pt>
                <c:pt idx="311">
                  <c:v>0.59287132837150491</c:v>
                </c:pt>
                <c:pt idx="312">
                  <c:v>0.59288249415281469</c:v>
                </c:pt>
                <c:pt idx="313">
                  <c:v>0.5944755290222512</c:v>
                </c:pt>
                <c:pt idx="314">
                  <c:v>0.5957180316752646</c:v>
                </c:pt>
                <c:pt idx="315">
                  <c:v>0.59614801324436051</c:v>
                </c:pt>
                <c:pt idx="316">
                  <c:v>0.59588378626138139</c:v>
                </c:pt>
                <c:pt idx="317">
                  <c:v>0.59457318646795843</c:v>
                </c:pt>
                <c:pt idx="318">
                  <c:v>0.59494428962863577</c:v>
                </c:pt>
                <c:pt idx="319">
                  <c:v>0.59653116967446129</c:v>
                </c:pt>
                <c:pt idx="320">
                  <c:v>0.59411931307739707</c:v>
                </c:pt>
                <c:pt idx="321">
                  <c:v>0.59445792227201188</c:v>
                </c:pt>
                <c:pt idx="322">
                  <c:v>0.59361023613706232</c:v>
                </c:pt>
                <c:pt idx="323">
                  <c:v>0.59350841723463288</c:v>
                </c:pt>
                <c:pt idx="324">
                  <c:v>0.59353200311739573</c:v>
                </c:pt>
                <c:pt idx="325">
                  <c:v>0.59298096310353199</c:v>
                </c:pt>
                <c:pt idx="326">
                  <c:v>0.59324700484894966</c:v>
                </c:pt>
                <c:pt idx="327">
                  <c:v>0.59309160116338655</c:v>
                </c:pt>
                <c:pt idx="328">
                  <c:v>0.59427909146154756</c:v>
                </c:pt>
                <c:pt idx="329">
                  <c:v>0.59473440445493497</c:v>
                </c:pt>
                <c:pt idx="330">
                  <c:v>0.5947472867477569</c:v>
                </c:pt>
                <c:pt idx="331">
                  <c:v>0.5936575270516945</c:v>
                </c:pt>
                <c:pt idx="332">
                  <c:v>0.59261635890952846</c:v>
                </c:pt>
                <c:pt idx="333">
                  <c:v>0.59262673658312437</c:v>
                </c:pt>
                <c:pt idx="334">
                  <c:v>0.59556261434765367</c:v>
                </c:pt>
                <c:pt idx="335">
                  <c:v>0.59589219552278661</c:v>
                </c:pt>
                <c:pt idx="336">
                  <c:v>0.59363077980248791</c:v>
                </c:pt>
                <c:pt idx="337">
                  <c:v>0.59319994308486157</c:v>
                </c:pt>
                <c:pt idx="338">
                  <c:v>0.59328590164509787</c:v>
                </c:pt>
                <c:pt idx="339">
                  <c:v>0.59438716024792115</c:v>
                </c:pt>
                <c:pt idx="340">
                  <c:v>0.59352189442008241</c:v>
                </c:pt>
                <c:pt idx="341">
                  <c:v>0.59335127005633359</c:v>
                </c:pt>
                <c:pt idx="342">
                  <c:v>0.59420800552517183</c:v>
                </c:pt>
                <c:pt idx="343">
                  <c:v>0.59400538512602574</c:v>
                </c:pt>
                <c:pt idx="344">
                  <c:v>0.59541557002717638</c:v>
                </c:pt>
                <c:pt idx="345">
                  <c:v>0.59547996289068583</c:v>
                </c:pt>
                <c:pt idx="346">
                  <c:v>0.59519955671246394</c:v>
                </c:pt>
                <c:pt idx="347">
                  <c:v>0.59551991855043673</c:v>
                </c:pt>
                <c:pt idx="348">
                  <c:v>0.59580819066022039</c:v>
                </c:pt>
                <c:pt idx="349">
                  <c:v>0.59580010016482221</c:v>
                </c:pt>
                <c:pt idx="350">
                  <c:v>0.59645753569008453</c:v>
                </c:pt>
                <c:pt idx="351">
                  <c:v>0.59843953610930534</c:v>
                </c:pt>
                <c:pt idx="352">
                  <c:v>0.59787825146322338</c:v>
                </c:pt>
                <c:pt idx="353">
                  <c:v>0.60164397835250305</c:v>
                </c:pt>
                <c:pt idx="354">
                  <c:v>0.60177347897780553</c:v>
                </c:pt>
                <c:pt idx="355">
                  <c:v>0.60131978547937248</c:v>
                </c:pt>
                <c:pt idx="356">
                  <c:v>0.60188736898202244</c:v>
                </c:pt>
                <c:pt idx="357">
                  <c:v>0.60298769962049514</c:v>
                </c:pt>
                <c:pt idx="358">
                  <c:v>0.60230048436032568</c:v>
                </c:pt>
                <c:pt idx="359">
                  <c:v>0.60204642840855127</c:v>
                </c:pt>
                <c:pt idx="360">
                  <c:v>0.60244074673960046</c:v>
                </c:pt>
                <c:pt idx="361">
                  <c:v>0.60100338251410546</c:v>
                </c:pt>
                <c:pt idx="362">
                  <c:v>0.60322664816274496</c:v>
                </c:pt>
                <c:pt idx="363">
                  <c:v>0.60318946939023421</c:v>
                </c:pt>
                <c:pt idx="364">
                  <c:v>0.6029835024619129</c:v>
                </c:pt>
                <c:pt idx="365">
                  <c:v>0.60277002220223297</c:v>
                </c:pt>
                <c:pt idx="366">
                  <c:v>0.60267845630496941</c:v>
                </c:pt>
                <c:pt idx="367">
                  <c:v>0.60213776903443572</c:v>
                </c:pt>
                <c:pt idx="368">
                  <c:v>0.60194312236370306</c:v>
                </c:pt>
                <c:pt idx="369">
                  <c:v>0.60165307259382439</c:v>
                </c:pt>
                <c:pt idx="370">
                  <c:v>0.60334324833157016</c:v>
                </c:pt>
                <c:pt idx="371">
                  <c:v>0.60160253909743311</c:v>
                </c:pt>
                <c:pt idx="372">
                  <c:v>0.60229682098940451</c:v>
                </c:pt>
                <c:pt idx="373">
                  <c:v>0.60229887159422002</c:v>
                </c:pt>
                <c:pt idx="374">
                  <c:v>0.60372082794897097</c:v>
                </c:pt>
                <c:pt idx="375">
                  <c:v>0.6040101625508395</c:v>
                </c:pt>
                <c:pt idx="376">
                  <c:v>0.6039569323517171</c:v>
                </c:pt>
                <c:pt idx="377">
                  <c:v>0.60386197538147046</c:v>
                </c:pt>
                <c:pt idx="378">
                  <c:v>0.60421285652607604</c:v>
                </c:pt>
                <c:pt idx="379">
                  <c:v>0.60240208641687909</c:v>
                </c:pt>
                <c:pt idx="380">
                  <c:v>0.60233359379528228</c:v>
                </c:pt>
                <c:pt idx="381">
                  <c:v>0.60372475711740126</c:v>
                </c:pt>
                <c:pt idx="382">
                  <c:v>0.60320398696393063</c:v>
                </c:pt>
                <c:pt idx="383">
                  <c:v>0.60195528084438588</c:v>
                </c:pt>
                <c:pt idx="384">
                  <c:v>0.60148745549087668</c:v>
                </c:pt>
                <c:pt idx="385">
                  <c:v>0.6010849607136789</c:v>
                </c:pt>
                <c:pt idx="386">
                  <c:v>0.60072906355285649</c:v>
                </c:pt>
                <c:pt idx="387">
                  <c:v>0.60159034589026106</c:v>
                </c:pt>
                <c:pt idx="388">
                  <c:v>0.60082039587475411</c:v>
                </c:pt>
                <c:pt idx="389">
                  <c:v>0.59994397544973488</c:v>
                </c:pt>
                <c:pt idx="390">
                  <c:v>0.60251326031971297</c:v>
                </c:pt>
                <c:pt idx="391">
                  <c:v>0.60245237764827009</c:v>
                </c:pt>
                <c:pt idx="392">
                  <c:v>0.60218488176778029</c:v>
                </c:pt>
                <c:pt idx="393">
                  <c:v>0.60180692231246291</c:v>
                </c:pt>
                <c:pt idx="394">
                  <c:v>0.60217198670974281</c:v>
                </c:pt>
                <c:pt idx="395">
                  <c:v>0.60311757175195757</c:v>
                </c:pt>
                <c:pt idx="396">
                  <c:v>0.60382616948996026</c:v>
                </c:pt>
                <c:pt idx="397">
                  <c:v>0.60433348231469441</c:v>
                </c:pt>
                <c:pt idx="398">
                  <c:v>0.60388882258387389</c:v>
                </c:pt>
                <c:pt idx="399">
                  <c:v>0.60415527399941449</c:v>
                </c:pt>
                <c:pt idx="400">
                  <c:v>0.60534575596825069</c:v>
                </c:pt>
                <c:pt idx="401">
                  <c:v>0.60456256717700607</c:v>
                </c:pt>
                <c:pt idx="402">
                  <c:v>0.60501176882520702</c:v>
                </c:pt>
                <c:pt idx="403">
                  <c:v>0.60620324489912381</c:v>
                </c:pt>
                <c:pt idx="404">
                  <c:v>0.6048986357715328</c:v>
                </c:pt>
                <c:pt idx="405">
                  <c:v>0.60446439695983722</c:v>
                </c:pt>
                <c:pt idx="406">
                  <c:v>0.60416381806416519</c:v>
                </c:pt>
                <c:pt idx="407">
                  <c:v>0.60473944660998291</c:v>
                </c:pt>
                <c:pt idx="408">
                  <c:v>0.60565998826559009</c:v>
                </c:pt>
                <c:pt idx="409">
                  <c:v>0.60520399459207286</c:v>
                </c:pt>
                <c:pt idx="410">
                  <c:v>0.60567205257198797</c:v>
                </c:pt>
                <c:pt idx="411">
                  <c:v>0.60599260821398337</c:v>
                </c:pt>
                <c:pt idx="412">
                  <c:v>0.60618734908769156</c:v>
                </c:pt>
                <c:pt idx="413">
                  <c:v>0.60771638926841509</c:v>
                </c:pt>
                <c:pt idx="414">
                  <c:v>0.6099113607888762</c:v>
                </c:pt>
                <c:pt idx="415">
                  <c:v>0.61069095373584381</c:v>
                </c:pt>
                <c:pt idx="416">
                  <c:v>0.61025333630757561</c:v>
                </c:pt>
                <c:pt idx="417">
                  <c:v>0.60950448976658844</c:v>
                </c:pt>
                <c:pt idx="418">
                  <c:v>0.60901834017778733</c:v>
                </c:pt>
                <c:pt idx="419">
                  <c:v>0.6085528742457863</c:v>
                </c:pt>
                <c:pt idx="420">
                  <c:v>0.60878613862898312</c:v>
                </c:pt>
                <c:pt idx="421">
                  <c:v>0.60805162403341251</c:v>
                </c:pt>
                <c:pt idx="422">
                  <c:v>0.60804765895879809</c:v>
                </c:pt>
                <c:pt idx="423">
                  <c:v>0.60808505580774974</c:v>
                </c:pt>
                <c:pt idx="424">
                  <c:v>0.6092352671104071</c:v>
                </c:pt>
                <c:pt idx="425">
                  <c:v>0.61062141374385448</c:v>
                </c:pt>
                <c:pt idx="426">
                  <c:v>0.60896533302861588</c:v>
                </c:pt>
                <c:pt idx="427">
                  <c:v>0.60902638798577147</c:v>
                </c:pt>
                <c:pt idx="428">
                  <c:v>0.60884124113634508</c:v>
                </c:pt>
                <c:pt idx="429">
                  <c:v>0.60815776772105834</c:v>
                </c:pt>
                <c:pt idx="430">
                  <c:v>0.6080222276901146</c:v>
                </c:pt>
                <c:pt idx="431">
                  <c:v>0.6077952274417876</c:v>
                </c:pt>
                <c:pt idx="432">
                  <c:v>0.60618992036066754</c:v>
                </c:pt>
                <c:pt idx="433">
                  <c:v>0.60570483543327447</c:v>
                </c:pt>
                <c:pt idx="434">
                  <c:v>0.60728860897826287</c:v>
                </c:pt>
                <c:pt idx="435">
                  <c:v>0.60644848039320232</c:v>
                </c:pt>
                <c:pt idx="436">
                  <c:v>0.60858005089157496</c:v>
                </c:pt>
                <c:pt idx="437">
                  <c:v>0.60872932490617837</c:v>
                </c:pt>
                <c:pt idx="438">
                  <c:v>0.6100676214504992</c:v>
                </c:pt>
                <c:pt idx="439">
                  <c:v>0.61184422889121515</c:v>
                </c:pt>
                <c:pt idx="440">
                  <c:v>0.61172091727516054</c:v>
                </c:pt>
                <c:pt idx="441">
                  <c:v>0.61178875291665868</c:v>
                </c:pt>
                <c:pt idx="442">
                  <c:v>0.61296916422551173</c:v>
                </c:pt>
                <c:pt idx="443">
                  <c:v>0.6135849449341384</c:v>
                </c:pt>
                <c:pt idx="444">
                  <c:v>0.61360694920430991</c:v>
                </c:pt>
                <c:pt idx="445">
                  <c:v>0.61268129907691027</c:v>
                </c:pt>
                <c:pt idx="446">
                  <c:v>0.60999440286882556</c:v>
                </c:pt>
                <c:pt idx="447">
                  <c:v>0.60867533320946943</c:v>
                </c:pt>
                <c:pt idx="448">
                  <c:v>0.60886901840011176</c:v>
                </c:pt>
                <c:pt idx="449">
                  <c:v>0.60999472170504099</c:v>
                </c:pt>
                <c:pt idx="450">
                  <c:v>0.6114963309899446</c:v>
                </c:pt>
                <c:pt idx="451">
                  <c:v>0.61016718470997355</c:v>
                </c:pt>
                <c:pt idx="452">
                  <c:v>0.61111017611479324</c:v>
                </c:pt>
                <c:pt idx="453">
                  <c:v>0.61021627957334756</c:v>
                </c:pt>
                <c:pt idx="454">
                  <c:v>0.60976886193596747</c:v>
                </c:pt>
                <c:pt idx="455">
                  <c:v>0.61070990615218046</c:v>
                </c:pt>
                <c:pt idx="456">
                  <c:v>0.6101360922058191</c:v>
                </c:pt>
                <c:pt idx="457">
                  <c:v>0.60933648972947607</c:v>
                </c:pt>
                <c:pt idx="458">
                  <c:v>0.60916015026544434</c:v>
                </c:pt>
                <c:pt idx="459">
                  <c:v>0.60895096213376376</c:v>
                </c:pt>
                <c:pt idx="460">
                  <c:v>0.61010008204457256</c:v>
                </c:pt>
                <c:pt idx="461">
                  <c:v>0.61454290166440373</c:v>
                </c:pt>
                <c:pt idx="462">
                  <c:v>0.61503739050840878</c:v>
                </c:pt>
                <c:pt idx="463">
                  <c:v>0.61400599086455765</c:v>
                </c:pt>
                <c:pt idx="464">
                  <c:v>0.61376868445946176</c:v>
                </c:pt>
                <c:pt idx="465">
                  <c:v>0.61640369094679504</c:v>
                </c:pt>
                <c:pt idx="466">
                  <c:v>0.61780026491882267</c:v>
                </c:pt>
                <c:pt idx="467">
                  <c:v>0.61647169885934983</c:v>
                </c:pt>
                <c:pt idx="468">
                  <c:v>0.61700728714194675</c:v>
                </c:pt>
                <c:pt idx="469">
                  <c:v>0.61636536709261658</c:v>
                </c:pt>
                <c:pt idx="470">
                  <c:v>0.61868720854701942</c:v>
                </c:pt>
                <c:pt idx="471">
                  <c:v>0.61841125066491931</c:v>
                </c:pt>
                <c:pt idx="472">
                  <c:v>0.6183897551059131</c:v>
                </c:pt>
                <c:pt idx="473">
                  <c:v>0.61679724087380372</c:v>
                </c:pt>
                <c:pt idx="474">
                  <c:v>0.61908217471336657</c:v>
                </c:pt>
                <c:pt idx="475">
                  <c:v>0.62167809528205698</c:v>
                </c:pt>
                <c:pt idx="476">
                  <c:v>0.62091639967259737</c:v>
                </c:pt>
                <c:pt idx="477">
                  <c:v>0.62112486992584071</c:v>
                </c:pt>
                <c:pt idx="478">
                  <c:v>0.62097450272752885</c:v>
                </c:pt>
                <c:pt idx="479">
                  <c:v>0.62053149269604191</c:v>
                </c:pt>
                <c:pt idx="480">
                  <c:v>0.61939995429328099</c:v>
                </c:pt>
                <c:pt idx="481">
                  <c:v>0.61918018971198119</c:v>
                </c:pt>
                <c:pt idx="482">
                  <c:v>0.61903351630743686</c:v>
                </c:pt>
                <c:pt idx="483">
                  <c:v>0.61823931866375093</c:v>
                </c:pt>
                <c:pt idx="484">
                  <c:v>0.61730456487184138</c:v>
                </c:pt>
                <c:pt idx="485">
                  <c:v>0.61771576086423441</c:v>
                </c:pt>
                <c:pt idx="486">
                  <c:v>0.61612959463259276</c:v>
                </c:pt>
                <c:pt idx="487">
                  <c:v>0.61610516847332375</c:v>
                </c:pt>
                <c:pt idx="488">
                  <c:v>0.61609399368314099</c:v>
                </c:pt>
                <c:pt idx="489">
                  <c:v>0.61541376858276076</c:v>
                </c:pt>
                <c:pt idx="490">
                  <c:v>0.61552247726640474</c:v>
                </c:pt>
                <c:pt idx="491">
                  <c:v>0.61606683074552537</c:v>
                </c:pt>
                <c:pt idx="492">
                  <c:v>0.61540931444391922</c:v>
                </c:pt>
                <c:pt idx="493">
                  <c:v>0.61770264330872471</c:v>
                </c:pt>
                <c:pt idx="494">
                  <c:v>0.61734027928308866</c:v>
                </c:pt>
                <c:pt idx="495">
                  <c:v>0.61632625351820758</c:v>
                </c:pt>
                <c:pt idx="496">
                  <c:v>0.61662701133259423</c:v>
                </c:pt>
                <c:pt idx="497">
                  <c:v>0.6164402110531052</c:v>
                </c:pt>
                <c:pt idx="498">
                  <c:v>0.61501602301379721</c:v>
                </c:pt>
                <c:pt idx="499">
                  <c:v>0.61522228340182428</c:v>
                </c:pt>
                <c:pt idx="500">
                  <c:v>0.61440315500696807</c:v>
                </c:pt>
                <c:pt idx="501">
                  <c:v>0.61497585421742329</c:v>
                </c:pt>
                <c:pt idx="502">
                  <c:v>0.6172600155125969</c:v>
                </c:pt>
                <c:pt idx="503">
                  <c:v>0.61823083144546664</c:v>
                </c:pt>
                <c:pt idx="504">
                  <c:v>0.61805490958732501</c:v>
                </c:pt>
                <c:pt idx="505">
                  <c:v>0.61765053788094015</c:v>
                </c:pt>
                <c:pt idx="506">
                  <c:v>0.61776476319601659</c:v>
                </c:pt>
                <c:pt idx="507">
                  <c:v>0.61724767745348619</c:v>
                </c:pt>
                <c:pt idx="508">
                  <c:v>0.6191808940672634</c:v>
                </c:pt>
                <c:pt idx="509">
                  <c:v>0.61732243207748949</c:v>
                </c:pt>
                <c:pt idx="510">
                  <c:v>0.61933431535090755</c:v>
                </c:pt>
                <c:pt idx="511">
                  <c:v>0.62026612830010464</c:v>
                </c:pt>
                <c:pt idx="512">
                  <c:v>0.62223353616314603</c:v>
                </c:pt>
                <c:pt idx="513">
                  <c:v>0.62233929394191878</c:v>
                </c:pt>
                <c:pt idx="514">
                  <c:v>0.62252592236810311</c:v>
                </c:pt>
                <c:pt idx="515">
                  <c:v>0.62287935382365445</c:v>
                </c:pt>
                <c:pt idx="516">
                  <c:v>0.62267560844390368</c:v>
                </c:pt>
                <c:pt idx="517">
                  <c:v>0.62303292926302989</c:v>
                </c:pt>
                <c:pt idx="518">
                  <c:v>0.62268255898728464</c:v>
                </c:pt>
                <c:pt idx="519">
                  <c:v>0.62282182248149598</c:v>
                </c:pt>
                <c:pt idx="520">
                  <c:v>0.62112041467351919</c:v>
                </c:pt>
                <c:pt idx="521">
                  <c:v>0.61933759272534539</c:v>
                </c:pt>
                <c:pt idx="522">
                  <c:v>0.61775828976060954</c:v>
                </c:pt>
                <c:pt idx="523">
                  <c:v>0.61573531335780618</c:v>
                </c:pt>
                <c:pt idx="524">
                  <c:v>0.61371249671075001</c:v>
                </c:pt>
                <c:pt idx="525">
                  <c:v>0.61618746020825743</c:v>
                </c:pt>
                <c:pt idx="526">
                  <c:v>0.61568707069932682</c:v>
                </c:pt>
                <c:pt idx="527">
                  <c:v>0.62113915173112788</c:v>
                </c:pt>
                <c:pt idx="528">
                  <c:v>0.62305765737146368</c:v>
                </c:pt>
                <c:pt idx="529">
                  <c:v>0.62335430841926875</c:v>
                </c:pt>
                <c:pt idx="530">
                  <c:v>0.62232007434952052</c:v>
                </c:pt>
                <c:pt idx="531">
                  <c:v>0.6198747493108121</c:v>
                </c:pt>
                <c:pt idx="532">
                  <c:v>0.62214181662023427</c:v>
                </c:pt>
                <c:pt idx="533">
                  <c:v>0.62248357928466769</c:v>
                </c:pt>
                <c:pt idx="534">
                  <c:v>0.62304578673782296</c:v>
                </c:pt>
                <c:pt idx="535">
                  <c:v>0.62326727989455499</c:v>
                </c:pt>
                <c:pt idx="536">
                  <c:v>0.62918735514649982</c:v>
                </c:pt>
                <c:pt idx="537">
                  <c:v>0.63298604234527722</c:v>
                </c:pt>
                <c:pt idx="538">
                  <c:v>0.63237153780347077</c:v>
                </c:pt>
                <c:pt idx="539">
                  <c:v>0.6314986449207004</c:v>
                </c:pt>
                <c:pt idx="540">
                  <c:v>0.6320012210796474</c:v>
                </c:pt>
                <c:pt idx="541">
                  <c:v>0.63202828623048224</c:v>
                </c:pt>
                <c:pt idx="542">
                  <c:v>0.63186148183235602</c:v>
                </c:pt>
                <c:pt idx="543">
                  <c:v>0.6339541609047783</c:v>
                </c:pt>
                <c:pt idx="544">
                  <c:v>0.63302859393925348</c:v>
                </c:pt>
                <c:pt idx="545">
                  <c:v>0.63408238730409883</c:v>
                </c:pt>
                <c:pt idx="546">
                  <c:v>0.63508955127369104</c:v>
                </c:pt>
                <c:pt idx="547">
                  <c:v>0.63791662924459414</c:v>
                </c:pt>
                <c:pt idx="548">
                  <c:v>0.63771134744618851</c:v>
                </c:pt>
                <c:pt idx="549">
                  <c:v>0.63635925335988841</c:v>
                </c:pt>
                <c:pt idx="550">
                  <c:v>0.63858170318656982</c:v>
                </c:pt>
                <c:pt idx="551">
                  <c:v>0.63859321464321539</c:v>
                </c:pt>
                <c:pt idx="552">
                  <c:v>0.64223597808071442</c:v>
                </c:pt>
                <c:pt idx="553">
                  <c:v>0.64616356373677586</c:v>
                </c:pt>
                <c:pt idx="554">
                  <c:v>0.64474453703244916</c:v>
                </c:pt>
                <c:pt idx="555">
                  <c:v>0.64249785772093515</c:v>
                </c:pt>
                <c:pt idx="556">
                  <c:v>0.6370493343617103</c:v>
                </c:pt>
                <c:pt idx="557">
                  <c:v>0.63500610094361298</c:v>
                </c:pt>
                <c:pt idx="558">
                  <c:v>0.63629350856680111</c:v>
                </c:pt>
                <c:pt idx="559">
                  <c:v>0.63441270506699965</c:v>
                </c:pt>
                <c:pt idx="560">
                  <c:v>0.63312083434305433</c:v>
                </c:pt>
                <c:pt idx="561">
                  <c:v>0.64012982156470999</c:v>
                </c:pt>
                <c:pt idx="562">
                  <c:v>0.63986721067300545</c:v>
                </c:pt>
                <c:pt idx="563">
                  <c:v>0.64027511903134005</c:v>
                </c:pt>
                <c:pt idx="564">
                  <c:v>0.64341843737170856</c:v>
                </c:pt>
                <c:pt idx="565">
                  <c:v>0.64587492546526737</c:v>
                </c:pt>
                <c:pt idx="566">
                  <c:v>0.64901035278224051</c:v>
                </c:pt>
                <c:pt idx="567">
                  <c:v>0.65154872800830077</c:v>
                </c:pt>
                <c:pt idx="568">
                  <c:v>0.65337594425050594</c:v>
                </c:pt>
                <c:pt idx="569">
                  <c:v>0.65706996931348982</c:v>
                </c:pt>
                <c:pt idx="570">
                  <c:v>0.65846520716117751</c:v>
                </c:pt>
                <c:pt idx="571">
                  <c:v>0.65626772862023608</c:v>
                </c:pt>
                <c:pt idx="572">
                  <c:v>0.65989340573249522</c:v>
                </c:pt>
                <c:pt idx="573">
                  <c:v>0.65823847584758888</c:v>
                </c:pt>
                <c:pt idx="574">
                  <c:v>0.6597329722577665</c:v>
                </c:pt>
                <c:pt idx="575">
                  <c:v>0.66502566437355703</c:v>
                </c:pt>
                <c:pt idx="576">
                  <c:v>0.66464011878832963</c:v>
                </c:pt>
                <c:pt idx="577">
                  <c:v>0.65855014870734319</c:v>
                </c:pt>
                <c:pt idx="578">
                  <c:v>0.65840391000649034</c:v>
                </c:pt>
                <c:pt idx="579">
                  <c:v>0.65990084300925655</c:v>
                </c:pt>
                <c:pt idx="580">
                  <c:v>0.65856991208670868</c:v>
                </c:pt>
                <c:pt idx="581">
                  <c:v>0.66201975780525646</c:v>
                </c:pt>
                <c:pt idx="582">
                  <c:v>0.66056187583049242</c:v>
                </c:pt>
                <c:pt idx="583">
                  <c:v>0.67289573917425893</c:v>
                </c:pt>
                <c:pt idx="584">
                  <c:v>0.6713357814715718</c:v>
                </c:pt>
                <c:pt idx="585">
                  <c:v>0.66700156505341568</c:v>
                </c:pt>
                <c:pt idx="586">
                  <c:v>0.6680161703073384</c:v>
                </c:pt>
                <c:pt idx="587">
                  <c:v>0.66565393726451461</c:v>
                </c:pt>
                <c:pt idx="588">
                  <c:v>0.66496667646099916</c:v>
                </c:pt>
                <c:pt idx="589">
                  <c:v>0.66503234185905657</c:v>
                </c:pt>
                <c:pt idx="590">
                  <c:v>0.66629814032276236</c:v>
                </c:pt>
                <c:pt idx="591">
                  <c:v>0.66626840857728409</c:v>
                </c:pt>
                <c:pt idx="592">
                  <c:v>0.66421677869164231</c:v>
                </c:pt>
                <c:pt idx="593">
                  <c:v>0.66039884861195086</c:v>
                </c:pt>
                <c:pt idx="594">
                  <c:v>0.66108290107816714</c:v>
                </c:pt>
                <c:pt idx="595">
                  <c:v>0.66240240364186476</c:v>
                </c:pt>
                <c:pt idx="596">
                  <c:v>0.65608674613434836</c:v>
                </c:pt>
                <c:pt idx="597">
                  <c:v>0.65846515866782984</c:v>
                </c:pt>
                <c:pt idx="598">
                  <c:v>0.65963516852047011</c:v>
                </c:pt>
                <c:pt idx="599">
                  <c:v>0.66202822142905926</c:v>
                </c:pt>
                <c:pt idx="600">
                  <c:v>0.67069351142986633</c:v>
                </c:pt>
                <c:pt idx="601">
                  <c:v>0.67254689655868261</c:v>
                </c:pt>
                <c:pt idx="602">
                  <c:v>0.67505160683746235</c:v>
                </c:pt>
                <c:pt idx="603">
                  <c:v>0.67199159334971459</c:v>
                </c:pt>
                <c:pt idx="604">
                  <c:v>0.67592510682600437</c:v>
                </c:pt>
                <c:pt idx="605">
                  <c:v>0.68173895114127248</c:v>
                </c:pt>
                <c:pt idx="606">
                  <c:v>0.67750261229010056</c:v>
                </c:pt>
                <c:pt idx="607">
                  <c:v>0.6803378801180473</c:v>
                </c:pt>
                <c:pt idx="608">
                  <c:v>0.68663131722012749</c:v>
                </c:pt>
                <c:pt idx="609">
                  <c:v>0.6930869312945579</c:v>
                </c:pt>
                <c:pt idx="610">
                  <c:v>0.69291216309563353</c:v>
                </c:pt>
                <c:pt idx="611">
                  <c:v>0.69703008451942439</c:v>
                </c:pt>
                <c:pt idx="612">
                  <c:v>0.69236338120028151</c:v>
                </c:pt>
                <c:pt idx="613">
                  <c:v>0.69417295119597744</c:v>
                </c:pt>
                <c:pt idx="614">
                  <c:v>0.69951713717710351</c:v>
                </c:pt>
                <c:pt idx="615">
                  <c:v>0.69691175504553826</c:v>
                </c:pt>
                <c:pt idx="616">
                  <c:v>0.69175970352695182</c:v>
                </c:pt>
                <c:pt idx="617">
                  <c:v>0.68448689913265015</c:v>
                </c:pt>
                <c:pt idx="618">
                  <c:v>0.6880088453146026</c:v>
                </c:pt>
                <c:pt idx="619">
                  <c:v>0.68471248010917396</c:v>
                </c:pt>
                <c:pt idx="620">
                  <c:v>0.71835285930109971</c:v>
                </c:pt>
                <c:pt idx="621">
                  <c:v>0.71276003671474608</c:v>
                </c:pt>
                <c:pt idx="622">
                  <c:v>0.70695324591955333</c:v>
                </c:pt>
                <c:pt idx="623">
                  <c:v>0.72120723887814087</c:v>
                </c:pt>
                <c:pt idx="624">
                  <c:v>0.71730257207874348</c:v>
                </c:pt>
                <c:pt idx="625">
                  <c:v>0.72166121175452835</c:v>
                </c:pt>
                <c:pt idx="626">
                  <c:v>0.72824237785963031</c:v>
                </c:pt>
                <c:pt idx="627">
                  <c:v>0.7050446900449665</c:v>
                </c:pt>
                <c:pt idx="628">
                  <c:v>0.70735368555457179</c:v>
                </c:pt>
                <c:pt idx="629">
                  <c:v>0.72996951125007958</c:v>
                </c:pt>
                <c:pt idx="630">
                  <c:v>0.7210989376353284</c:v>
                </c:pt>
                <c:pt idx="631">
                  <c:v>0.71949260772326062</c:v>
                </c:pt>
                <c:pt idx="632">
                  <c:v>0.72973222354831047</c:v>
                </c:pt>
                <c:pt idx="633">
                  <c:v>0.72733747737743926</c:v>
                </c:pt>
                <c:pt idx="634">
                  <c:v>0.74003142821457735</c:v>
                </c:pt>
                <c:pt idx="635">
                  <c:v>0.74989669220686173</c:v>
                </c:pt>
                <c:pt idx="636">
                  <c:v>0.80835647425427226</c:v>
                </c:pt>
                <c:pt idx="637">
                  <c:v>0.72403266121875887</c:v>
                </c:pt>
                <c:pt idx="638">
                  <c:v>0.75089843279645263</c:v>
                </c:pt>
                <c:pt idx="639">
                  <c:v>0.62830270161853696</c:v>
                </c:pt>
              </c:numCache>
            </c:numRef>
          </c:yVal>
          <c:smooth val="0"/>
          <c:extLst>
            <c:ext xmlns:c16="http://schemas.microsoft.com/office/drawing/2014/chart" uri="{C3380CC4-5D6E-409C-BE32-E72D297353CC}">
              <c16:uniqueId val="{00000000-AE74-4821-8CFF-8349C61635B0}"/>
            </c:ext>
          </c:extLst>
        </c:ser>
        <c:dLbls>
          <c:showLegendKey val="0"/>
          <c:showVal val="0"/>
          <c:showCatName val="0"/>
          <c:showSerName val="0"/>
          <c:showPercent val="0"/>
          <c:showBubbleSize val="0"/>
        </c:dLbls>
        <c:axId val="1312681376"/>
        <c:axId val="1300128704"/>
      </c:scatterChart>
      <c:valAx>
        <c:axId val="13126813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00128704"/>
        <c:crosses val="autoZero"/>
        <c:crossBetween val="midCat"/>
      </c:valAx>
      <c:valAx>
        <c:axId val="1300128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12681376"/>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ppt/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E46AAF-12A8-4624-8EDF-DCD94EB31EC8}" type="datetimeFigureOut">
              <a:rPr lang="zh-CN" altLang="en-US" smtClean="0"/>
              <a:t>2023/5/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101410-6C15-4D5A-8C58-45F0BF97249F}" type="slidenum">
              <a:rPr lang="zh-CN" altLang="en-US" smtClean="0"/>
              <a:t>‹#›</a:t>
            </a:fld>
            <a:endParaRPr lang="zh-CN" altLang="en-US"/>
          </a:p>
        </p:txBody>
      </p:sp>
    </p:spTree>
    <p:extLst>
      <p:ext uri="{BB962C8B-B14F-4D97-AF65-F5344CB8AC3E}">
        <p14:creationId xmlns:p14="http://schemas.microsoft.com/office/powerpoint/2010/main" val="35851337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何在噪声干扰条件下保持性能稳定是本文研究的重点</a:t>
            </a:r>
          </a:p>
        </p:txBody>
      </p:sp>
      <p:sp>
        <p:nvSpPr>
          <p:cNvPr id="4" name="灯片编号占位符 3"/>
          <p:cNvSpPr>
            <a:spLocks noGrp="1"/>
          </p:cNvSpPr>
          <p:nvPr>
            <p:ph type="sldNum" sz="quarter" idx="5"/>
          </p:nvPr>
        </p:nvSpPr>
        <p:spPr/>
        <p:txBody>
          <a:bodyPr/>
          <a:lstStyle/>
          <a:p>
            <a:fld id="{51101410-6C15-4D5A-8C58-45F0BF97249F}" type="slidenum">
              <a:rPr lang="zh-CN" altLang="en-US" smtClean="0"/>
              <a:t>4</a:t>
            </a:fld>
            <a:endParaRPr lang="zh-CN" altLang="en-US"/>
          </a:p>
        </p:txBody>
      </p:sp>
    </p:spTree>
    <p:extLst>
      <p:ext uri="{BB962C8B-B14F-4D97-AF65-F5344CB8AC3E}">
        <p14:creationId xmlns:p14="http://schemas.microsoft.com/office/powerpoint/2010/main" val="11315625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23</a:t>
            </a:fld>
            <a:endParaRPr lang="zh-CN" altLang="en-US"/>
          </a:p>
        </p:txBody>
      </p:sp>
    </p:spTree>
    <p:extLst>
      <p:ext uri="{BB962C8B-B14F-4D97-AF65-F5344CB8AC3E}">
        <p14:creationId xmlns:p14="http://schemas.microsoft.com/office/powerpoint/2010/main" val="28549359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24</a:t>
            </a:fld>
            <a:endParaRPr lang="zh-CN" altLang="en-US"/>
          </a:p>
        </p:txBody>
      </p:sp>
    </p:spTree>
    <p:extLst>
      <p:ext uri="{BB962C8B-B14F-4D97-AF65-F5344CB8AC3E}">
        <p14:creationId xmlns:p14="http://schemas.microsoft.com/office/powerpoint/2010/main" val="1891634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25</a:t>
            </a:fld>
            <a:endParaRPr lang="zh-CN" altLang="en-US"/>
          </a:p>
        </p:txBody>
      </p:sp>
    </p:spTree>
    <p:extLst>
      <p:ext uri="{BB962C8B-B14F-4D97-AF65-F5344CB8AC3E}">
        <p14:creationId xmlns:p14="http://schemas.microsoft.com/office/powerpoint/2010/main" val="9772148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26</a:t>
            </a:fld>
            <a:endParaRPr lang="zh-CN" altLang="en-US"/>
          </a:p>
        </p:txBody>
      </p:sp>
    </p:spTree>
    <p:extLst>
      <p:ext uri="{BB962C8B-B14F-4D97-AF65-F5344CB8AC3E}">
        <p14:creationId xmlns:p14="http://schemas.microsoft.com/office/powerpoint/2010/main" val="24929825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6</a:t>
            </a:fld>
            <a:endParaRPr lang="zh-CN" altLang="en-US"/>
          </a:p>
        </p:txBody>
      </p:sp>
    </p:spTree>
    <p:extLst>
      <p:ext uri="{BB962C8B-B14F-4D97-AF65-F5344CB8AC3E}">
        <p14:creationId xmlns:p14="http://schemas.microsoft.com/office/powerpoint/2010/main" val="8252055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模型中间输出朝着目标优化</a:t>
            </a:r>
          </a:p>
        </p:txBody>
      </p:sp>
      <p:sp>
        <p:nvSpPr>
          <p:cNvPr id="4" name="灯片编号占位符 3"/>
          <p:cNvSpPr>
            <a:spLocks noGrp="1"/>
          </p:cNvSpPr>
          <p:nvPr>
            <p:ph type="sldNum" sz="quarter" idx="5"/>
          </p:nvPr>
        </p:nvSpPr>
        <p:spPr/>
        <p:txBody>
          <a:bodyPr/>
          <a:lstStyle/>
          <a:p>
            <a:fld id="{51101410-6C15-4D5A-8C58-45F0BF97249F}" type="slidenum">
              <a:rPr lang="zh-CN" altLang="en-US" smtClean="0"/>
              <a:t>9</a:t>
            </a:fld>
            <a:endParaRPr lang="zh-CN" altLang="en-US"/>
          </a:p>
        </p:txBody>
      </p:sp>
    </p:spTree>
    <p:extLst>
      <p:ext uri="{BB962C8B-B14F-4D97-AF65-F5344CB8AC3E}">
        <p14:creationId xmlns:p14="http://schemas.microsoft.com/office/powerpoint/2010/main" val="35705842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归一化用来补偿全局差异，这种差异不应该对语音的可懂度产生影响，裁剪确保了严重失真语音上</a:t>
            </a:r>
            <a:r>
              <a:rPr lang="en-US" altLang="zh-CN" sz="1200" kern="1200" dirty="0">
                <a:solidFill>
                  <a:schemeClr val="tx1"/>
                </a:solidFill>
                <a:effectLst/>
                <a:latin typeface="+mn-lt"/>
                <a:ea typeface="+mn-ea"/>
                <a:cs typeface="+mn-cs"/>
              </a:rPr>
              <a:t>STOI</a:t>
            </a:r>
            <a:r>
              <a:rPr lang="zh-CN" altLang="zh-CN" sz="1200" kern="1200" dirty="0">
                <a:solidFill>
                  <a:schemeClr val="tx1"/>
                </a:solidFill>
                <a:effectLst/>
                <a:latin typeface="+mn-lt"/>
                <a:ea typeface="+mn-ea"/>
                <a:cs typeface="+mn-cs"/>
              </a:rPr>
              <a:t>评估的上界。</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SDR</a:t>
            </a:r>
            <a:r>
              <a:rPr lang="zh-CN" altLang="zh-CN" sz="1200" kern="1200" dirty="0">
                <a:solidFill>
                  <a:schemeClr val="tx1"/>
                </a:solidFill>
                <a:effectLst/>
                <a:latin typeface="+mn-lt"/>
                <a:ea typeface="+mn-ea"/>
                <a:cs typeface="+mn-cs"/>
              </a:rPr>
              <a:t>是增强语音信号中纯净语音分量</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与其它分量的能量比值。</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上的投影，</a:t>
            </a:r>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12</a:t>
            </a:fld>
            <a:endParaRPr lang="zh-CN" altLang="en-US"/>
          </a:p>
        </p:txBody>
      </p:sp>
    </p:spTree>
    <p:extLst>
      <p:ext uri="{BB962C8B-B14F-4D97-AF65-F5344CB8AC3E}">
        <p14:creationId xmlns:p14="http://schemas.microsoft.com/office/powerpoint/2010/main" val="36279957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14</a:t>
            </a:fld>
            <a:endParaRPr lang="zh-CN" altLang="en-US"/>
          </a:p>
        </p:txBody>
      </p:sp>
    </p:spTree>
    <p:extLst>
      <p:ext uri="{BB962C8B-B14F-4D97-AF65-F5344CB8AC3E}">
        <p14:creationId xmlns:p14="http://schemas.microsoft.com/office/powerpoint/2010/main" val="36780814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17</a:t>
            </a:fld>
            <a:endParaRPr lang="zh-CN" altLang="en-US"/>
          </a:p>
        </p:txBody>
      </p:sp>
    </p:spTree>
    <p:extLst>
      <p:ext uri="{BB962C8B-B14F-4D97-AF65-F5344CB8AC3E}">
        <p14:creationId xmlns:p14="http://schemas.microsoft.com/office/powerpoint/2010/main" val="34669792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18</a:t>
            </a:fld>
            <a:endParaRPr lang="zh-CN" altLang="en-US"/>
          </a:p>
        </p:txBody>
      </p:sp>
    </p:spTree>
    <p:extLst>
      <p:ext uri="{BB962C8B-B14F-4D97-AF65-F5344CB8AC3E}">
        <p14:creationId xmlns:p14="http://schemas.microsoft.com/office/powerpoint/2010/main" val="17609286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19</a:t>
            </a:fld>
            <a:endParaRPr lang="zh-CN" altLang="en-US"/>
          </a:p>
        </p:txBody>
      </p:sp>
    </p:spTree>
    <p:extLst>
      <p:ext uri="{BB962C8B-B14F-4D97-AF65-F5344CB8AC3E}">
        <p14:creationId xmlns:p14="http://schemas.microsoft.com/office/powerpoint/2010/main" val="352994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1101410-6C15-4D5A-8C58-45F0BF97249F}" type="slidenum">
              <a:rPr lang="zh-CN" altLang="en-US" smtClean="0"/>
              <a:t>20</a:t>
            </a:fld>
            <a:endParaRPr lang="zh-CN" altLang="en-US"/>
          </a:p>
        </p:txBody>
      </p:sp>
    </p:spTree>
    <p:extLst>
      <p:ext uri="{BB962C8B-B14F-4D97-AF65-F5344CB8AC3E}">
        <p14:creationId xmlns:p14="http://schemas.microsoft.com/office/powerpoint/2010/main" val="201894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7A4CA56-C766-4643-9C49-0B5937DF92E1}" type="datetimeFigureOut">
              <a:rPr lang="zh-CN" altLang="en-US" smtClean="0"/>
              <a:t>2023/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931A4B-E62A-4F8E-837E-E9B10A41F2CC}"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7A4CA56-C766-4643-9C49-0B5937DF92E1}" type="datetimeFigureOut">
              <a:rPr lang="zh-CN" altLang="en-US" smtClean="0"/>
              <a:t>2023/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931A4B-E62A-4F8E-837E-E9B10A41F2CC}"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A4CA56-C766-4643-9C49-0B5937DF92E1}" type="datetimeFigureOut">
              <a:rPr lang="zh-CN" altLang="en-US" smtClean="0"/>
              <a:t>2023/5/1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931A4B-E62A-4F8E-837E-E9B10A41F2C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18.png"/><Relationship Id="rId7" Type="http://schemas.openxmlformats.org/officeDocument/2006/relationships/image" Target="../media/image16.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1.bin"/><Relationship Id="rId5" Type="http://schemas.openxmlformats.org/officeDocument/2006/relationships/image" Target="../media/image20.png"/><Relationship Id="rId10" Type="http://schemas.openxmlformats.org/officeDocument/2006/relationships/oleObject" Target="../embeddings/oleObject3.bin"/><Relationship Id="rId4" Type="http://schemas.openxmlformats.org/officeDocument/2006/relationships/image" Target="../media/image19.png"/><Relationship Id="rId9" Type="http://schemas.openxmlformats.org/officeDocument/2006/relationships/image" Target="../media/image17.wmf"/></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package" Target="../embeddings/Microsoft_Visio_Drawing2.vsdx"/></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chart" Target="../charts/chart5.xml"/><Relationship Id="rId4" Type="http://schemas.openxmlformats.org/officeDocument/2006/relationships/chart" Target="../charts/chart4.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2.xml"/><Relationship Id="rId5" Type="http://schemas.openxmlformats.org/officeDocument/2006/relationships/chart" Target="../charts/chart10.xml"/><Relationship Id="rId4" Type="http://schemas.openxmlformats.org/officeDocument/2006/relationships/chart" Target="../charts/char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package" Target="../embeddings/Microsoft_Visio_Drawing1.vsdx"/><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dkDnDiag">
          <a:fgClr>
            <a:schemeClr val="bg1">
              <a:lumMod val="95000"/>
            </a:schemeClr>
          </a:fgClr>
          <a:bgClr>
            <a:schemeClr val="bg1"/>
          </a:bgClr>
        </a:pattFill>
        <a:effectLst/>
      </p:bgPr>
    </p:bg>
    <p:spTree>
      <p:nvGrpSpPr>
        <p:cNvPr id="1" name=""/>
        <p:cNvGrpSpPr/>
        <p:nvPr/>
      </p:nvGrpSpPr>
      <p:grpSpPr>
        <a:xfrm>
          <a:off x="0" y="0"/>
          <a:ext cx="0" cy="0"/>
          <a:chOff x="0" y="0"/>
          <a:chExt cx="0" cy="0"/>
        </a:xfrm>
      </p:grpSpPr>
      <p:cxnSp>
        <p:nvCxnSpPr>
          <p:cNvPr id="12" name="直接连接符 11"/>
          <p:cNvCxnSpPr/>
          <p:nvPr/>
        </p:nvCxnSpPr>
        <p:spPr>
          <a:xfrm>
            <a:off x="1041149" y="3662934"/>
            <a:ext cx="9940704" cy="0"/>
          </a:xfrm>
          <a:prstGeom prst="line">
            <a:avLst/>
          </a:prstGeom>
          <a:ln>
            <a:solidFill>
              <a:srgbClr val="1BA0C9"/>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041149" y="4516020"/>
            <a:ext cx="10004079" cy="0"/>
          </a:xfrm>
          <a:prstGeom prst="line">
            <a:avLst/>
          </a:prstGeom>
          <a:ln>
            <a:solidFill>
              <a:srgbClr val="1BA0C9"/>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733658" y="3704757"/>
            <a:ext cx="8648521" cy="769441"/>
          </a:xfrm>
          <a:prstGeom prst="rect">
            <a:avLst/>
          </a:prstGeom>
        </p:spPr>
        <p:txBody>
          <a:bodyPr wrap="none">
            <a:spAutoFit/>
          </a:bodyPr>
          <a:lstStyle/>
          <a:p>
            <a:r>
              <a:rPr kumimoji="1" lang="zh-CN" altLang="en-US" sz="4400" b="1" dirty="0">
                <a:solidFill>
                  <a:srgbClr val="157E9F"/>
                </a:solidFill>
                <a:latin typeface="方正清刻本悦宋简体" panose="02000000000000000000" pitchFamily="2" charset="-122"/>
                <a:ea typeface="方正清刻本悦宋简体" panose="02000000000000000000" pitchFamily="2" charset="-122"/>
              </a:rPr>
              <a:t>面向复杂环境的语种识别方法研究</a:t>
            </a:r>
          </a:p>
        </p:txBody>
      </p:sp>
      <p:sp>
        <p:nvSpPr>
          <p:cNvPr id="20" name="矩形 19"/>
          <p:cNvSpPr/>
          <p:nvPr/>
        </p:nvSpPr>
        <p:spPr>
          <a:xfrm>
            <a:off x="5061102" y="5525298"/>
            <a:ext cx="2056973" cy="400110"/>
          </a:xfrm>
          <a:prstGeom prst="rect">
            <a:avLst/>
          </a:prstGeom>
        </p:spPr>
        <p:txBody>
          <a:bodyPr wrap="none">
            <a:spAutoFit/>
          </a:bodyPr>
          <a:lstStyle/>
          <a:p>
            <a:r>
              <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rPr>
              <a:t>答辩学生：陈 聪</a:t>
            </a:r>
          </a:p>
        </p:txBody>
      </p:sp>
      <p:grpSp>
        <p:nvGrpSpPr>
          <p:cNvPr id="201" name="组合 1"/>
          <p:cNvGrpSpPr/>
          <p:nvPr/>
        </p:nvGrpSpPr>
        <p:grpSpPr bwMode="auto">
          <a:xfrm>
            <a:off x="10203209" y="-781973"/>
            <a:ext cx="2441455" cy="3223791"/>
            <a:chOff x="0" y="-1"/>
            <a:chExt cx="2175714" cy="2871210"/>
          </a:xfrm>
          <a:solidFill>
            <a:srgbClr val="157E9F"/>
          </a:solidFill>
        </p:grpSpPr>
        <p:sp>
          <p:nvSpPr>
            <p:cNvPr id="202" name="矩形 13"/>
            <p:cNvSpPr>
              <a:spLocks noChangeArrowheads="1"/>
            </p:cNvSpPr>
            <p:nvPr/>
          </p:nvSpPr>
          <p:spPr bwMode="auto">
            <a:xfrm rot="2727610">
              <a:off x="-391510" y="1232685"/>
              <a:ext cx="2871210" cy="405837"/>
            </a:xfrm>
            <a:prstGeom prst="rect">
              <a:avLst/>
            </a:prstGeom>
            <a:grpFill/>
            <a:ln>
              <a:noFill/>
            </a:ln>
            <a:extLst>
              <a:ext uri="{91240B29-F687-4F45-9708-019B960494DF}">
                <a14:hiddenLine xmlns:a14="http://schemas.microsoft.com/office/drawing/2010/main" w="25400">
                  <a:solidFill>
                    <a:srgbClr val="395E8A"/>
                  </a:solidFill>
                  <a:bevel/>
                </a14:hiddenLine>
              </a:ext>
            </a:extLst>
          </p:spPr>
          <p:txBody>
            <a:bodyPr anchor="ct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algn="ctr" eaLnBrk="1" hangingPunct="1">
                <a:spcBef>
                  <a:spcPct val="0"/>
                </a:spcBef>
                <a:buFont typeface="Arial" pitchFamily="34" charset="0"/>
                <a:buNone/>
              </a:pPr>
              <a:endParaRPr lang="zh-CN" altLang="zh-CN" sz="1800">
                <a:solidFill>
                  <a:srgbClr val="2A2E37"/>
                </a:solidFill>
                <a:latin typeface="宋体" pitchFamily="2" charset="-122"/>
                <a:sym typeface="宋体" pitchFamily="2" charset="-122"/>
              </a:endParaRPr>
            </a:p>
          </p:txBody>
        </p:sp>
        <p:sp>
          <p:nvSpPr>
            <p:cNvPr id="203" name="TextBox 14"/>
            <p:cNvSpPr>
              <a:spLocks noChangeArrowheads="1"/>
            </p:cNvSpPr>
            <p:nvPr/>
          </p:nvSpPr>
          <p:spPr bwMode="auto">
            <a:xfrm rot="2748894">
              <a:off x="298294" y="1223644"/>
              <a:ext cx="1360869" cy="329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pitchFamily="34" charset="0"/>
                <a:buNone/>
              </a:pPr>
              <a:r>
                <a:rPr lang="en-US" altLang="zh-CN" sz="1800" b="1" dirty="0">
                  <a:solidFill>
                    <a:schemeClr val="bg1"/>
                  </a:solidFill>
                  <a:latin typeface="微软雅黑" pitchFamily="34" charset="-122"/>
                  <a:ea typeface="微软雅黑" pitchFamily="34" charset="-122"/>
                  <a:sym typeface="微软雅黑" pitchFamily="34" charset="-122"/>
                </a:rPr>
                <a:t>2023·05-11</a:t>
              </a:r>
              <a:endParaRPr lang="zh-CN" altLang="en-US" sz="1800" b="1" dirty="0">
                <a:solidFill>
                  <a:schemeClr val="bg1"/>
                </a:solidFill>
                <a:latin typeface="微软雅黑" pitchFamily="34" charset="-122"/>
                <a:ea typeface="微软雅黑" pitchFamily="34" charset="-122"/>
                <a:sym typeface="微软雅黑" pitchFamily="34" charset="-122"/>
              </a:endParaRPr>
            </a:p>
          </p:txBody>
        </p:sp>
        <p:sp>
          <p:nvSpPr>
            <p:cNvPr id="204" name="直接连接符 15"/>
            <p:cNvSpPr>
              <a:spLocks noChangeShapeType="1"/>
            </p:cNvSpPr>
            <p:nvPr/>
          </p:nvSpPr>
          <p:spPr bwMode="auto">
            <a:xfrm>
              <a:off x="0" y="609418"/>
              <a:ext cx="2016224" cy="2016224"/>
            </a:xfrm>
            <a:prstGeom prst="line">
              <a:avLst/>
            </a:prstGeom>
            <a:grpFill/>
            <a:ln w="9525">
              <a:solidFill>
                <a:schemeClr val="bg1"/>
              </a:solidFill>
              <a:prstDash val="dash"/>
              <a:bevel/>
            </a:ln>
          </p:spPr>
          <p:txBody>
            <a:bodyPr/>
            <a:lstStyle/>
            <a:p>
              <a:endParaRPr lang="zh-CN" altLang="en-US"/>
            </a:p>
          </p:txBody>
        </p:sp>
        <p:sp>
          <p:nvSpPr>
            <p:cNvPr id="205" name="直接连接符 16"/>
            <p:cNvSpPr>
              <a:spLocks noChangeShapeType="1"/>
            </p:cNvSpPr>
            <p:nvPr/>
          </p:nvSpPr>
          <p:spPr bwMode="auto">
            <a:xfrm>
              <a:off x="159490" y="328427"/>
              <a:ext cx="2016224" cy="2016224"/>
            </a:xfrm>
            <a:prstGeom prst="line">
              <a:avLst/>
            </a:prstGeom>
            <a:grpFill/>
            <a:ln w="9525">
              <a:solidFill>
                <a:schemeClr val="bg1"/>
              </a:solidFill>
              <a:prstDash val="dash"/>
              <a:bevel/>
            </a:ln>
          </p:spPr>
          <p:txBody>
            <a:bodyPr/>
            <a:lstStyle/>
            <a:p>
              <a:endParaRPr lang="zh-CN" altLang="en-US"/>
            </a:p>
          </p:txBody>
        </p:sp>
      </p:grpSp>
      <p:sp>
        <p:nvSpPr>
          <p:cNvPr id="206" name="矩形 205"/>
          <p:cNvSpPr/>
          <p:nvPr/>
        </p:nvSpPr>
        <p:spPr>
          <a:xfrm>
            <a:off x="3133937" y="4636230"/>
            <a:ext cx="6086200" cy="707886"/>
          </a:xfrm>
          <a:prstGeom prst="rect">
            <a:avLst/>
          </a:prstGeom>
        </p:spPr>
        <p:txBody>
          <a:bodyPr wrap="square">
            <a:spAutoFit/>
          </a:bodyPr>
          <a:lstStyle/>
          <a:p>
            <a:pPr algn="ctr"/>
            <a:r>
              <a:rPr lang="en-US" altLang="zh-CN" sz="2000" dirty="0">
                <a:solidFill>
                  <a:srgbClr val="157E9F"/>
                </a:solidFill>
              </a:rPr>
              <a:t>A Research on Language Identification Method for Complex Environment</a:t>
            </a:r>
            <a:endPar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endParaRPr>
          </a:p>
        </p:txBody>
      </p:sp>
      <p:pic>
        <p:nvPicPr>
          <p:cNvPr id="72" name="图片 7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8842" y="1238503"/>
            <a:ext cx="2234316" cy="214494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4035">
        <p:fade/>
      </p:transition>
    </mc:Choice>
    <mc:Fallback xmlns="">
      <p:transition spd="med" advTm="4035">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p:cTn id="7" dur="500" fill="hold"/>
                                        <p:tgtEl>
                                          <p:spTgt spid="72"/>
                                        </p:tgtEl>
                                        <p:attrNameLst>
                                          <p:attrName>ppt_w</p:attrName>
                                        </p:attrNameLst>
                                      </p:cBhvr>
                                      <p:tavLst>
                                        <p:tav tm="0">
                                          <p:val>
                                            <p:fltVal val="0"/>
                                          </p:val>
                                        </p:tav>
                                        <p:tav tm="100000">
                                          <p:val>
                                            <p:strVal val="#ppt_w"/>
                                          </p:val>
                                        </p:tav>
                                      </p:tavLst>
                                    </p:anim>
                                    <p:anim calcmode="lin" valueType="num">
                                      <p:cBhvr>
                                        <p:cTn id="8" dur="500" fill="hold"/>
                                        <p:tgtEl>
                                          <p:spTgt spid="72"/>
                                        </p:tgtEl>
                                        <p:attrNameLst>
                                          <p:attrName>ppt_h</p:attrName>
                                        </p:attrNameLst>
                                      </p:cBhvr>
                                      <p:tavLst>
                                        <p:tav tm="0">
                                          <p:val>
                                            <p:fltVal val="0"/>
                                          </p:val>
                                        </p:tav>
                                        <p:tav tm="100000">
                                          <p:val>
                                            <p:strVal val="#ppt_h"/>
                                          </p:val>
                                        </p:tav>
                                      </p:tavLst>
                                    </p:anim>
                                    <p:animEffect transition="in" filter="fade">
                                      <p:cBhvr>
                                        <p:cTn id="9"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6204399" y="252859"/>
            <a:ext cx="5987603"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5211683"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词法和语法特征的语种识别</a:t>
            </a:r>
          </a:p>
        </p:txBody>
      </p:sp>
      <p:sp>
        <p:nvSpPr>
          <p:cNvPr id="15" name="矩形 14">
            <a:extLst>
              <a:ext uri="{FF2B5EF4-FFF2-40B4-BE49-F238E27FC236}">
                <a16:creationId xmlns:a16="http://schemas.microsoft.com/office/drawing/2014/main" id="{B6209EA1-4E52-4DBB-8F17-1763FCB62566}"/>
              </a:ext>
            </a:extLst>
          </p:cNvPr>
          <p:cNvSpPr/>
          <p:nvPr/>
        </p:nvSpPr>
        <p:spPr>
          <a:xfrm>
            <a:off x="302399" y="1043972"/>
            <a:ext cx="6327001" cy="1384995"/>
          </a:xfrm>
          <a:prstGeom prst="rect">
            <a:avLst/>
          </a:prstGeom>
        </p:spPr>
        <p:txBody>
          <a:bodyPr wrap="square">
            <a:spAutoFit/>
          </a:bodyPr>
          <a:lstStyle/>
          <a:p>
            <a:pPr>
              <a:lnSpc>
                <a:spcPct val="150000"/>
              </a:lnSpc>
            </a:pPr>
            <a:r>
              <a:rPr lang="zh-CN" altLang="en-US" sz="2400" b="1" dirty="0"/>
              <a:t>针对问题二：语种识别环境泛化性问题</a:t>
            </a:r>
            <a:endParaRPr lang="en-US" altLang="zh-CN" sz="2400" b="1" dirty="0"/>
          </a:p>
          <a:p>
            <a:r>
              <a:rPr lang="zh-CN" altLang="en-US" sz="2400" b="1" dirty="0"/>
              <a:t>方案一：基于词法特征的语种判别</a:t>
            </a:r>
            <a:endParaRPr lang="en-US" altLang="zh-CN" sz="2400" b="1" dirty="0"/>
          </a:p>
          <a:p>
            <a:endParaRPr lang="en-US" altLang="zh-CN" sz="2400" b="1" dirty="0"/>
          </a:p>
        </p:txBody>
      </p:sp>
      <p:pic>
        <p:nvPicPr>
          <p:cNvPr id="43" name="图片 42">
            <a:extLst>
              <a:ext uri="{FF2B5EF4-FFF2-40B4-BE49-F238E27FC236}">
                <a16:creationId xmlns:a16="http://schemas.microsoft.com/office/drawing/2014/main" id="{DF2C2B9B-7A61-46E5-9E38-F8E6C9DF271A}"/>
              </a:ext>
            </a:extLst>
          </p:cNvPr>
          <p:cNvPicPr/>
          <p:nvPr/>
        </p:nvPicPr>
        <p:blipFill>
          <a:blip r:embed="rId2"/>
          <a:stretch>
            <a:fillRect/>
          </a:stretch>
        </p:blipFill>
        <p:spPr>
          <a:xfrm>
            <a:off x="6841918" y="1613843"/>
            <a:ext cx="4686210" cy="4419600"/>
          </a:xfrm>
          <a:prstGeom prst="rect">
            <a:avLst/>
          </a:prstGeom>
        </p:spPr>
      </p:pic>
      <p:sp>
        <p:nvSpPr>
          <p:cNvPr id="3" name="文本框 2">
            <a:extLst>
              <a:ext uri="{FF2B5EF4-FFF2-40B4-BE49-F238E27FC236}">
                <a16:creationId xmlns:a16="http://schemas.microsoft.com/office/drawing/2014/main" id="{49F4A73D-A385-4DB5-A4C0-398000F2A806}"/>
              </a:ext>
            </a:extLst>
          </p:cNvPr>
          <p:cNvSpPr txBox="1"/>
          <p:nvPr/>
        </p:nvSpPr>
        <p:spPr>
          <a:xfrm>
            <a:off x="655320" y="2346960"/>
            <a:ext cx="4358640" cy="369332"/>
          </a:xfrm>
          <a:prstGeom prst="rect">
            <a:avLst/>
          </a:prstGeom>
          <a:noFill/>
        </p:spPr>
        <p:txBody>
          <a:bodyPr wrap="square" rtlCol="0">
            <a:spAutoFit/>
          </a:bodyPr>
          <a:lstStyle/>
          <a:p>
            <a:r>
              <a:rPr lang="zh-CN" altLang="en-US" dirty="0"/>
              <a:t>计算语种层每个模块输出的置信分数：</a:t>
            </a:r>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6536AC65-B2C3-4A3A-B1F7-12A312AFD143}"/>
                  </a:ext>
                </a:extLst>
              </p:cNvPr>
              <p:cNvSpPr/>
              <p:nvPr/>
            </p:nvSpPr>
            <p:spPr>
              <a:xfrm>
                <a:off x="1104289" y="2716292"/>
                <a:ext cx="4755533" cy="11291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P</m:t>
                      </m:r>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𝑙𝑜𝑔</m:t>
                          </m:r>
                          <m:d>
                            <m:dPr>
                              <m:begChr m:val="{"/>
                              <m:endChr m:val="}"/>
                              <m:ctrlPr>
                                <a:rPr lang="zh-CN" altLang="en-US" i="1">
                                  <a:latin typeface="Cambria Math" panose="02040503050406030204" pitchFamily="18" charset="0"/>
                                </a:rPr>
                              </m:ctrlPr>
                            </m:dPr>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𝑡</m:t>
                                  </m:r>
                                  <m:r>
                                    <a:rPr lang="zh-CN" altLang="en-US" i="0">
                                      <a:latin typeface="Cambria Math" panose="02040503050406030204" pitchFamily="18" charset="0"/>
                                    </a:rPr>
                                    <m:t>=1</m:t>
                                  </m:r>
                                </m:sub>
                                <m:sup>
                                  <m:r>
                                    <a:rPr lang="zh-CN" altLang="en-US" i="1">
                                      <a:latin typeface="Cambria Math" panose="02040503050406030204" pitchFamily="18" charset="0"/>
                                    </a:rPr>
                                    <m:t>𝐿</m:t>
                                  </m:r>
                                </m:sup>
                                <m:e>
                                  <m:r>
                                    <a:rPr lang="zh-CN" altLang="en-US" i="1">
                                      <a:latin typeface="Cambria Math" panose="02040503050406030204" pitchFamily="18" charset="0"/>
                                    </a:rPr>
                                    <m:t>𝑝</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𝑡</m:t>
                                          </m:r>
                                        </m:sub>
                                      </m:sSub>
                                    </m:e>
                                    <m:e>
                                      <m:r>
                                        <a:rPr lang="zh-CN" altLang="en-US" i="1">
                                          <a:latin typeface="Cambria Math" panose="02040503050406030204" pitchFamily="18" charset="0"/>
                                        </a:rPr>
                                        <m:t>𝑋</m:t>
                                      </m:r>
                                    </m:e>
                                  </m:d>
                                </m:e>
                              </m:nary>
                            </m:e>
                          </m:d>
                        </m:e>
                        <m:sup>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𝐿</m:t>
                              </m:r>
                            </m:den>
                          </m:f>
                        </m:sup>
                      </m:s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𝐿</m:t>
                          </m:r>
                        </m:den>
                      </m:f>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𝑡</m:t>
                          </m:r>
                          <m:r>
                            <a:rPr lang="zh-CN" altLang="en-US" i="0">
                              <a:latin typeface="Cambria Math" panose="02040503050406030204" pitchFamily="18" charset="0"/>
                            </a:rPr>
                            <m:t>=1</m:t>
                          </m:r>
                        </m:sub>
                        <m:sup>
                          <m:r>
                            <a:rPr lang="zh-CN" altLang="en-US" i="1">
                              <a:latin typeface="Cambria Math" panose="02040503050406030204" pitchFamily="18" charset="0"/>
                            </a:rPr>
                            <m:t>𝐿</m:t>
                          </m:r>
                        </m:sup>
                        <m:e>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log</m:t>
                              </m:r>
                            </m:fName>
                            <m:e>
                              <m:d>
                                <m:dPr>
                                  <m:ctrlPr>
                                    <a:rPr lang="zh-CN" altLang="en-US" i="1">
                                      <a:latin typeface="Cambria Math" panose="02040503050406030204" pitchFamily="18" charset="0"/>
                                    </a:rPr>
                                  </m:ctrlPr>
                                </m:dPr>
                                <m:e>
                                  <m:r>
                                    <a:rPr lang="zh-CN" altLang="en-US" i="1">
                                      <a:latin typeface="Cambria Math" panose="02040503050406030204" pitchFamily="18" charset="0"/>
                                    </a:rPr>
                                    <m:t>𝑝</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𝑡</m:t>
                                          </m:r>
                                        </m:sub>
                                      </m:sSub>
                                    </m:e>
                                    <m:e>
                                      <m:r>
                                        <a:rPr lang="zh-CN" altLang="en-US" i="1">
                                          <a:latin typeface="Cambria Math" panose="02040503050406030204" pitchFamily="18" charset="0"/>
                                        </a:rPr>
                                        <m:t>𝑋</m:t>
                                      </m:r>
                                    </m:e>
                                  </m:d>
                                </m:e>
                              </m:d>
                            </m:e>
                          </m:func>
                        </m:e>
                      </m:nary>
                    </m:oMath>
                  </m:oMathPara>
                </a14:m>
                <a:endParaRPr lang="zh-CN" altLang="en-US" dirty="0"/>
              </a:p>
            </p:txBody>
          </p:sp>
        </mc:Choice>
        <mc:Fallback xmlns="">
          <p:sp>
            <p:nvSpPr>
              <p:cNvPr id="4" name="矩形 3">
                <a:extLst>
                  <a:ext uri="{FF2B5EF4-FFF2-40B4-BE49-F238E27FC236}">
                    <a16:creationId xmlns:a16="http://schemas.microsoft.com/office/drawing/2014/main" id="{6536AC65-B2C3-4A3A-B1F7-12A312AFD143}"/>
                  </a:ext>
                </a:extLst>
              </p:cNvPr>
              <p:cNvSpPr>
                <a:spLocks noRot="1" noChangeAspect="1" noMove="1" noResize="1" noEditPoints="1" noAdjustHandles="1" noChangeArrowheads="1" noChangeShapeType="1" noTextEdit="1"/>
              </p:cNvSpPr>
              <p:nvPr/>
            </p:nvSpPr>
            <p:spPr>
              <a:xfrm>
                <a:off x="1104289" y="2716292"/>
                <a:ext cx="4755533" cy="1129155"/>
              </a:xfrm>
              <a:prstGeom prst="rect">
                <a:avLst/>
              </a:prstGeom>
              <a:blipFill>
                <a:blip r:embed="rId3"/>
                <a:stretch>
                  <a:fillRect/>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E44BB0D5-38A1-43CD-A853-8CEF5F21BE29}"/>
              </a:ext>
            </a:extLst>
          </p:cNvPr>
          <p:cNvSpPr/>
          <p:nvPr/>
        </p:nvSpPr>
        <p:spPr>
          <a:xfrm>
            <a:off x="655320" y="4244368"/>
            <a:ext cx="5032147" cy="369332"/>
          </a:xfrm>
          <a:prstGeom prst="rect">
            <a:avLst/>
          </a:prstGeom>
        </p:spPr>
        <p:txBody>
          <a:bodyPr wrap="none">
            <a:spAutoFit/>
          </a:bodyPr>
          <a:lstStyle/>
          <a:p>
            <a:r>
              <a:rPr lang="zh-CN" altLang="en-US" dirty="0"/>
              <a:t>根据每个语种的词典大小对置信分数进行放缩：</a:t>
            </a:r>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B9858831-2568-4C55-86E7-C958F54F409D}"/>
                  </a:ext>
                </a:extLst>
              </p:cNvPr>
              <p:cNvSpPr/>
              <p:nvPr/>
            </p:nvSpPr>
            <p:spPr>
              <a:xfrm>
                <a:off x="2462192" y="4796364"/>
                <a:ext cx="1418402" cy="679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𝜇</m:t>
                      </m:r>
                      <m:r>
                        <a:rPr lang="zh-CN" altLang="en-US" i="0">
                          <a:latin typeface="Cambria Math" panose="02040503050406030204" pitchFamily="18" charset="0"/>
                        </a:rPr>
                        <m:t>=</m:t>
                      </m:r>
                      <m:f>
                        <m:fPr>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m:rPr>
                                  <m:sty m:val="p"/>
                                </m:rPr>
                                <a:rPr lang="zh-CN" altLang="en-US" i="0">
                                  <a:latin typeface="Cambria Math" panose="02040503050406030204" pitchFamily="18" charset="0"/>
                                </a:rPr>
                                <m:t>log</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0">
                                      <a:latin typeface="Cambria Math" panose="02040503050406030204" pitchFamily="18" charset="0"/>
                                    </a:rPr>
                                    <m:t>1</m:t>
                                  </m:r>
                                </m:sub>
                              </m:sSub>
                            </m:e>
                          </m:d>
                        </m:num>
                        <m:den>
                          <m:d>
                            <m:dPr>
                              <m:begChr m:val=""/>
                              <m:ctrlPr>
                                <a:rPr lang="zh-CN" altLang="en-US" i="1">
                                  <a:latin typeface="Cambria Math" panose="02040503050406030204" pitchFamily="18" charset="0"/>
                                </a:rPr>
                              </m:ctrlPr>
                            </m:dPr>
                            <m:e>
                              <m:r>
                                <m:rPr>
                                  <m:sty m:val="p"/>
                                </m:rPr>
                                <a:rPr lang="zh-CN" altLang="en-US" i="0">
                                  <a:latin typeface="Cambria Math" panose="02040503050406030204" pitchFamily="18" charset="0"/>
                                </a:rPr>
                                <m:t>log</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0">
                                      <a:latin typeface="Cambria Math" panose="02040503050406030204" pitchFamily="18" charset="0"/>
                                    </a:rPr>
                                    <m:t>2</m:t>
                                  </m:r>
                                </m:sub>
                              </m:sSub>
                            </m:e>
                          </m:d>
                        </m:den>
                      </m:f>
                    </m:oMath>
                  </m:oMathPara>
                </a14:m>
                <a:endParaRPr lang="zh-CN" altLang="en-US" dirty="0"/>
              </a:p>
            </p:txBody>
          </p:sp>
        </mc:Choice>
        <mc:Fallback xmlns="">
          <p:sp>
            <p:nvSpPr>
              <p:cNvPr id="7" name="矩形 6">
                <a:extLst>
                  <a:ext uri="{FF2B5EF4-FFF2-40B4-BE49-F238E27FC236}">
                    <a16:creationId xmlns:a16="http://schemas.microsoft.com/office/drawing/2014/main" id="{B9858831-2568-4C55-86E7-C958F54F409D}"/>
                  </a:ext>
                </a:extLst>
              </p:cNvPr>
              <p:cNvSpPr>
                <a:spLocks noRot="1" noChangeAspect="1" noMove="1" noResize="1" noEditPoints="1" noAdjustHandles="1" noChangeArrowheads="1" noChangeShapeType="1" noTextEdit="1"/>
              </p:cNvSpPr>
              <p:nvPr/>
            </p:nvSpPr>
            <p:spPr>
              <a:xfrm>
                <a:off x="2462192" y="4796364"/>
                <a:ext cx="1418402" cy="679032"/>
              </a:xfrm>
              <a:prstGeom prst="rect">
                <a:avLst/>
              </a:prstGeom>
              <a:blipFill>
                <a:blip r:embed="rId4"/>
                <a:stretch>
                  <a:fillRect/>
                </a:stretch>
              </a:blipFill>
            </p:spPr>
            <p:txBody>
              <a:bodyPr/>
              <a:lstStyle/>
              <a:p>
                <a:r>
                  <a:rPr lang="zh-CN" altLang="en-US">
                    <a:noFill/>
                  </a:rPr>
                  <a:t> </a:t>
                </a:r>
              </a:p>
            </p:txBody>
          </p:sp>
        </mc:Fallback>
      </mc:AlternateContent>
      <p:sp>
        <p:nvSpPr>
          <p:cNvPr id="8" name="矩形 7">
            <a:extLst>
              <a:ext uri="{FF2B5EF4-FFF2-40B4-BE49-F238E27FC236}">
                <a16:creationId xmlns:a16="http://schemas.microsoft.com/office/drawing/2014/main" id="{CEA99DEE-A2B3-4C5D-B5EB-AC17836A5F18}"/>
              </a:ext>
            </a:extLst>
          </p:cNvPr>
          <p:cNvSpPr/>
          <p:nvPr/>
        </p:nvSpPr>
        <p:spPr>
          <a:xfrm>
            <a:off x="761287" y="5848777"/>
            <a:ext cx="5724644" cy="369332"/>
          </a:xfrm>
          <a:prstGeom prst="rect">
            <a:avLst/>
          </a:prstGeom>
        </p:spPr>
        <p:txBody>
          <a:bodyPr wrap="none">
            <a:spAutoFit/>
          </a:bodyPr>
          <a:lstStyle/>
          <a:p>
            <a:r>
              <a:rPr lang="zh-CN" altLang="en-US" dirty="0"/>
              <a:t>比较置信分数大小，以最大置信度对应的语种作为输出</a:t>
            </a:r>
          </a:p>
        </p:txBody>
      </p:sp>
      <p:sp>
        <p:nvSpPr>
          <p:cNvPr id="14" name="矩形 13">
            <a:extLst>
              <a:ext uri="{FF2B5EF4-FFF2-40B4-BE49-F238E27FC236}">
                <a16:creationId xmlns:a16="http://schemas.microsoft.com/office/drawing/2014/main" id="{A6EC89FF-8018-49F6-8E39-6EB0E75E7B2F}"/>
              </a:ext>
            </a:extLst>
          </p:cNvPr>
          <p:cNvSpPr/>
          <p:nvPr/>
        </p:nvSpPr>
        <p:spPr>
          <a:xfrm>
            <a:off x="8703994" y="6136474"/>
            <a:ext cx="1800493" cy="307777"/>
          </a:xfrm>
          <a:prstGeom prst="rect">
            <a:avLst/>
          </a:prstGeom>
        </p:spPr>
        <p:txBody>
          <a:bodyPr wrap="none">
            <a:spAutoFit/>
          </a:bodyPr>
          <a:lstStyle/>
          <a:p>
            <a:r>
              <a:rPr lang="zh-CN" altLang="en-US" sz="1400" dirty="0"/>
              <a:t>多语种语音识别模型</a:t>
            </a:r>
          </a:p>
        </p:txBody>
      </p:sp>
    </p:spTree>
    <p:extLst>
      <p:ext uri="{BB962C8B-B14F-4D97-AF65-F5344CB8AC3E}">
        <p14:creationId xmlns:p14="http://schemas.microsoft.com/office/powerpoint/2010/main" val="1904130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6204399" y="252859"/>
            <a:ext cx="5987603"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5211683"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词法和语法特征的语种识别</a:t>
            </a:r>
          </a:p>
        </p:txBody>
      </p:sp>
      <p:sp>
        <p:nvSpPr>
          <p:cNvPr id="15" name="矩形 14">
            <a:extLst>
              <a:ext uri="{FF2B5EF4-FFF2-40B4-BE49-F238E27FC236}">
                <a16:creationId xmlns:a16="http://schemas.microsoft.com/office/drawing/2014/main" id="{B6209EA1-4E52-4DBB-8F17-1763FCB62566}"/>
              </a:ext>
            </a:extLst>
          </p:cNvPr>
          <p:cNvSpPr/>
          <p:nvPr/>
        </p:nvSpPr>
        <p:spPr>
          <a:xfrm>
            <a:off x="302399" y="1043972"/>
            <a:ext cx="6327001" cy="1384995"/>
          </a:xfrm>
          <a:prstGeom prst="rect">
            <a:avLst/>
          </a:prstGeom>
        </p:spPr>
        <p:txBody>
          <a:bodyPr wrap="square">
            <a:spAutoFit/>
          </a:bodyPr>
          <a:lstStyle/>
          <a:p>
            <a:pPr>
              <a:lnSpc>
                <a:spcPct val="150000"/>
              </a:lnSpc>
            </a:pPr>
            <a:r>
              <a:rPr lang="zh-CN" altLang="en-US" sz="2400" b="1" dirty="0"/>
              <a:t>针对问题二：语种识别环境泛化性问题</a:t>
            </a:r>
            <a:endParaRPr lang="en-US" altLang="zh-CN" sz="2400" b="1" dirty="0"/>
          </a:p>
          <a:p>
            <a:r>
              <a:rPr lang="zh-CN" altLang="en-US" sz="2400" b="1" dirty="0"/>
              <a:t>方案二：基于语法特征的语种判别</a:t>
            </a:r>
            <a:endParaRPr lang="en-US" altLang="zh-CN" sz="2400" b="1" dirty="0"/>
          </a:p>
          <a:p>
            <a:endParaRPr lang="en-US" altLang="zh-CN" sz="2400" b="1" dirty="0"/>
          </a:p>
        </p:txBody>
      </p:sp>
      <p:sp>
        <p:nvSpPr>
          <p:cNvPr id="3" name="文本框 2">
            <a:extLst>
              <a:ext uri="{FF2B5EF4-FFF2-40B4-BE49-F238E27FC236}">
                <a16:creationId xmlns:a16="http://schemas.microsoft.com/office/drawing/2014/main" id="{49F4A73D-A385-4DB5-A4C0-398000F2A806}"/>
              </a:ext>
            </a:extLst>
          </p:cNvPr>
          <p:cNvSpPr txBox="1"/>
          <p:nvPr/>
        </p:nvSpPr>
        <p:spPr>
          <a:xfrm>
            <a:off x="478623" y="3059668"/>
            <a:ext cx="4358640" cy="369332"/>
          </a:xfrm>
          <a:prstGeom prst="rect">
            <a:avLst/>
          </a:prstGeom>
          <a:noFill/>
        </p:spPr>
        <p:txBody>
          <a:bodyPr wrap="square" rtlCol="0">
            <a:spAutoFit/>
          </a:bodyPr>
          <a:lstStyle/>
          <a:p>
            <a:r>
              <a:rPr lang="en-US" altLang="zh-CN" dirty="0"/>
              <a:t>2. </a:t>
            </a:r>
            <a:r>
              <a:rPr lang="zh-CN" altLang="en-US" dirty="0"/>
              <a:t>计算每个语种语言模型对文本的困惑度：</a:t>
            </a: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8C1125BE-6174-4AE5-AE99-FCE34AAC3C05}"/>
                  </a:ext>
                </a:extLst>
              </p:cNvPr>
              <p:cNvSpPr/>
              <p:nvPr/>
            </p:nvSpPr>
            <p:spPr>
              <a:xfrm>
                <a:off x="1407093" y="3571619"/>
                <a:ext cx="3430170" cy="22054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zh-CN" altLang="en-US" i="1">
                              <a:latin typeface="Cambria Math" panose="02040503050406030204" pitchFamily="18" charset="0"/>
                            </a:rPr>
                          </m:ctrlPr>
                        </m:eqArrPr>
                        <m:e>
                          <m:r>
                            <a:rPr lang="zh-CN" altLang="en-US" i="1">
                              <a:latin typeface="Cambria Math" panose="02040503050406030204" pitchFamily="18" charset="0"/>
                            </a:rPr>
                            <m:t>𝑃𝑃𝐿</m:t>
                          </m:r>
                          <m:d>
                            <m:dPr>
                              <m:ctrlPr>
                                <a:rPr lang="zh-CN" altLang="en-US" i="1">
                                  <a:latin typeface="Cambria Math" panose="02040503050406030204" pitchFamily="18" charset="0"/>
                                </a:rPr>
                              </m:ctrlPr>
                            </m:dPr>
                            <m:e>
                              <m:r>
                                <a:rPr lang="zh-CN" altLang="en-US" i="1">
                                  <a:latin typeface="Cambria Math" panose="02040503050406030204" pitchFamily="18" charset="0"/>
                                </a:rPr>
                                <m:t>𝑊</m:t>
                              </m:r>
                            </m:e>
                          </m:d>
                          <m:r>
                            <a:rPr lang="zh-CN" altLang="en-US" i="0">
                              <a:latin typeface="Cambria Math" panose="02040503050406030204" pitchFamily="18" charset="0"/>
                            </a:rPr>
                            <m:t>=&amp;</m:t>
                          </m:r>
                          <m:sSup>
                            <m:sSupPr>
                              <m:ctrlPr>
                                <a:rPr lang="zh-CN" altLang="en-US" i="1">
                                  <a:latin typeface="Cambria Math" panose="02040503050406030204" pitchFamily="18" charset="0"/>
                                </a:rPr>
                              </m:ctrlPr>
                            </m:sSupPr>
                            <m:e>
                              <m:r>
                                <a:rPr lang="zh-CN" altLang="en-US" i="1">
                                  <a:latin typeface="Cambria Math" panose="02040503050406030204" pitchFamily="18" charset="0"/>
                                </a:rPr>
                                <m:t>𝑃</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1</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2</m:t>
                                      </m:r>
                                    </m:sub>
                                  </m:sSub>
                                  <m:sSub>
                                    <m:sSubPr>
                                      <m:ctrlPr>
                                        <a:rPr lang="zh-CN" altLang="en-US" i="1">
                                          <a:latin typeface="Cambria Math" panose="02040503050406030204" pitchFamily="18" charset="0"/>
                                        </a:rPr>
                                      </m:ctrlPr>
                                    </m:sSubPr>
                                    <m:e>
                                      <m:r>
                                        <a:rPr lang="zh-CN" altLang="en-US" i="0">
                                          <a:latin typeface="Cambria Math" panose="02040503050406030204" pitchFamily="18" charset="0"/>
                                        </a:rPr>
                                        <m:t>…</m:t>
                                      </m:r>
                                      <m:r>
                                        <a:rPr lang="zh-CN" altLang="en-US" i="1">
                                          <a:latin typeface="Cambria Math" panose="02040503050406030204" pitchFamily="18" charset="0"/>
                                        </a:rPr>
                                        <m:t>𝑤</m:t>
                                      </m:r>
                                    </m:e>
                                    <m:sub>
                                      <m:r>
                                        <a:rPr lang="zh-CN" altLang="en-US" i="1">
                                          <a:latin typeface="Cambria Math" panose="02040503050406030204" pitchFamily="18" charset="0"/>
                                        </a:rPr>
                                        <m:t>𝑁</m:t>
                                      </m:r>
                                    </m:sub>
                                  </m:sSub>
                                </m:e>
                              </m:d>
                            </m:e>
                            <m:sup>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𝑁</m:t>
                                  </m:r>
                                </m:den>
                              </m:f>
                            </m:sup>
                          </m:sSup>
                        </m:e>
                        <m:e>
                          <m:r>
                            <a:rPr lang="zh-CN" altLang="en-US" i="0">
                              <a:latin typeface="Cambria Math" panose="02040503050406030204" pitchFamily="18" charset="0"/>
                            </a:rPr>
                            <m:t>=&amp;</m:t>
                          </m:r>
                          <m:rad>
                            <m:radPr>
                              <m:ctrlPr>
                                <a:rPr lang="zh-CN" altLang="en-US" i="1">
                                  <a:latin typeface="Cambria Math" panose="02040503050406030204" pitchFamily="18" charset="0"/>
                                </a:rPr>
                              </m:ctrlPr>
                            </m:radPr>
                            <m:deg>
                              <m:r>
                                <a:rPr lang="zh-CN" altLang="en-US" i="1">
                                  <a:latin typeface="Cambria Math" panose="02040503050406030204" pitchFamily="18" charset="0"/>
                                </a:rPr>
                                <m:t>𝑁</m:t>
                              </m:r>
                            </m:deg>
                            <m:e>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𝑃</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1</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0">
                                              <a:latin typeface="Cambria Math" panose="02040503050406030204" pitchFamily="18" charset="0"/>
                                            </a:rPr>
                                            <m:t>2</m:t>
                                          </m:r>
                                        </m:sub>
                                      </m:sSub>
                                      <m:sSub>
                                        <m:sSubPr>
                                          <m:ctrlPr>
                                            <a:rPr lang="zh-CN" altLang="en-US" i="1">
                                              <a:latin typeface="Cambria Math" panose="02040503050406030204" pitchFamily="18" charset="0"/>
                                            </a:rPr>
                                          </m:ctrlPr>
                                        </m:sSubPr>
                                        <m:e>
                                          <m:r>
                                            <a:rPr lang="zh-CN" altLang="en-US" i="0">
                                              <a:latin typeface="Cambria Math" panose="02040503050406030204" pitchFamily="18" charset="0"/>
                                            </a:rPr>
                                            <m:t>…</m:t>
                                          </m:r>
                                          <m:r>
                                            <a:rPr lang="zh-CN" altLang="en-US" i="1">
                                              <a:latin typeface="Cambria Math" panose="02040503050406030204" pitchFamily="18" charset="0"/>
                                            </a:rPr>
                                            <m:t>𝑤</m:t>
                                          </m:r>
                                        </m:e>
                                        <m:sub>
                                          <m:r>
                                            <a:rPr lang="zh-CN" altLang="en-US" i="1">
                                              <a:latin typeface="Cambria Math" panose="02040503050406030204" pitchFamily="18" charset="0"/>
                                            </a:rPr>
                                            <m:t>𝑁</m:t>
                                          </m:r>
                                        </m:sub>
                                      </m:sSub>
                                    </m:e>
                                  </m:d>
                                </m:den>
                              </m:f>
                            </m:e>
                          </m:rad>
                        </m:e>
                        <m:e>
                          <m:r>
                            <a:rPr lang="zh-CN" altLang="en-US" i="0">
                              <a:latin typeface="Cambria Math" panose="02040503050406030204" pitchFamily="18" charset="0"/>
                            </a:rPr>
                            <m:t>=&amp;</m:t>
                          </m:r>
                          <m:rad>
                            <m:radPr>
                              <m:ctrlPr>
                                <a:rPr lang="zh-CN" altLang="en-US" i="1">
                                  <a:latin typeface="Cambria Math" panose="02040503050406030204" pitchFamily="18" charset="0"/>
                                </a:rPr>
                              </m:ctrlPr>
                            </m:radPr>
                            <m:deg>
                              <m:r>
                                <a:rPr lang="zh-CN" altLang="en-US" i="1">
                                  <a:latin typeface="Cambria Math" panose="02040503050406030204" pitchFamily="18" charset="0"/>
                                </a:rPr>
                                <m:t>𝑁</m:t>
                              </m:r>
                            </m:deg>
                            <m:e>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d>
                                        <m:dPr>
                                          <m:begChr m:val=""/>
                                          <m:ctrlPr>
                                            <a:rPr lang="zh-CN" altLang="en-US" i="1">
                                              <a:latin typeface="Cambria Math" panose="02040503050406030204" pitchFamily="18" charset="0"/>
                                            </a:rPr>
                                          </m:ctrlPr>
                                        </m:dPr>
                                        <m:e>
                                          <m:r>
                                            <a:rPr lang="zh-CN" altLang="en-US" i="1">
                                              <a:latin typeface="Cambria Math" panose="02040503050406030204" pitchFamily="18" charset="0"/>
                                            </a:rPr>
                                            <m:t>𝑃</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𝑤</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𝑛</m:t>
                                              </m:r>
                                              <m:r>
                                                <a:rPr lang="zh-CN" altLang="en-US" i="0">
                                                  <a:latin typeface="Cambria Math" panose="02040503050406030204" pitchFamily="18" charset="0"/>
                                                </a:rPr>
                                                <m:t>+1</m:t>
                                              </m:r>
                                            </m:sub>
                                            <m:sup>
                                              <m:r>
                                                <a:rPr lang="zh-CN" altLang="en-US" i="1">
                                                  <a:latin typeface="Cambria Math" panose="02040503050406030204" pitchFamily="18" charset="0"/>
                                                </a:rPr>
                                                <m:t>𝑖</m:t>
                                              </m:r>
                                              <m:r>
                                                <a:rPr lang="zh-CN" altLang="en-US" i="0">
                                                  <a:latin typeface="Cambria Math" panose="02040503050406030204" pitchFamily="18" charset="0"/>
                                                </a:rPr>
                                                <m:t>−1</m:t>
                                              </m:r>
                                            </m:sup>
                                          </m:sSubSup>
                                        </m:e>
                                      </m:d>
                                    </m:e>
                                  </m:nary>
                                </m:den>
                              </m:f>
                            </m:e>
                          </m:rad>
                          <m:r>
                            <a:rPr lang="zh-CN" altLang="en-US" i="0">
                              <a:latin typeface="Cambria Math" panose="02040503050406030204" pitchFamily="18" charset="0"/>
                            </a:rPr>
                            <m:t>#</m:t>
                          </m:r>
                        </m:e>
                      </m:eqArr>
                    </m:oMath>
                  </m:oMathPara>
                </a14:m>
                <a:endParaRPr lang="zh-CN" altLang="en-US" dirty="0"/>
              </a:p>
            </p:txBody>
          </p:sp>
        </mc:Choice>
        <mc:Fallback xmlns="">
          <p:sp>
            <p:nvSpPr>
              <p:cNvPr id="6" name="矩形 5">
                <a:extLst>
                  <a:ext uri="{FF2B5EF4-FFF2-40B4-BE49-F238E27FC236}">
                    <a16:creationId xmlns:a16="http://schemas.microsoft.com/office/drawing/2014/main" id="{8C1125BE-6174-4AE5-AE99-FCE34AAC3C05}"/>
                  </a:ext>
                </a:extLst>
              </p:cNvPr>
              <p:cNvSpPr>
                <a:spLocks noRot="1" noChangeAspect="1" noMove="1" noResize="1" noEditPoints="1" noAdjustHandles="1" noChangeArrowheads="1" noChangeShapeType="1" noTextEdit="1"/>
              </p:cNvSpPr>
              <p:nvPr/>
            </p:nvSpPr>
            <p:spPr>
              <a:xfrm>
                <a:off x="1407093" y="3571619"/>
                <a:ext cx="3430170" cy="2205476"/>
              </a:xfrm>
              <a:prstGeom prst="rect">
                <a:avLst/>
              </a:prstGeom>
              <a:blipFill>
                <a:blip r:embed="rId2"/>
                <a:stretch>
                  <a:fillRect/>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6D9CBCE0-8539-439B-A487-F38D53B624A2}"/>
              </a:ext>
            </a:extLst>
          </p:cNvPr>
          <p:cNvSpPr txBox="1"/>
          <p:nvPr/>
        </p:nvSpPr>
        <p:spPr>
          <a:xfrm>
            <a:off x="478623" y="2547717"/>
            <a:ext cx="4358640" cy="369332"/>
          </a:xfrm>
          <a:prstGeom prst="rect">
            <a:avLst/>
          </a:prstGeom>
          <a:noFill/>
        </p:spPr>
        <p:txBody>
          <a:bodyPr wrap="square" rtlCol="0">
            <a:spAutoFit/>
          </a:bodyPr>
          <a:lstStyle/>
          <a:p>
            <a:r>
              <a:rPr lang="en-US" altLang="zh-CN" dirty="0"/>
              <a:t>1. </a:t>
            </a:r>
            <a:r>
              <a:rPr lang="zh-CN" altLang="en-US" dirty="0"/>
              <a:t>为每个语种构建基于</a:t>
            </a:r>
            <a:r>
              <a:rPr lang="en-US" altLang="zh-CN" dirty="0"/>
              <a:t>N-Gram</a:t>
            </a:r>
            <a:r>
              <a:rPr lang="zh-CN" altLang="en-US" dirty="0"/>
              <a:t>的语言模型</a:t>
            </a:r>
          </a:p>
        </p:txBody>
      </p:sp>
      <p:sp>
        <p:nvSpPr>
          <p:cNvPr id="9" name="矩形 8">
            <a:extLst>
              <a:ext uri="{FF2B5EF4-FFF2-40B4-BE49-F238E27FC236}">
                <a16:creationId xmlns:a16="http://schemas.microsoft.com/office/drawing/2014/main" id="{94B9869A-8F8F-4588-B2DA-16E640ED7EC8}"/>
              </a:ext>
            </a:extLst>
          </p:cNvPr>
          <p:cNvSpPr/>
          <p:nvPr/>
        </p:nvSpPr>
        <p:spPr>
          <a:xfrm>
            <a:off x="478623" y="6056114"/>
            <a:ext cx="3643946" cy="369332"/>
          </a:xfrm>
          <a:prstGeom prst="rect">
            <a:avLst/>
          </a:prstGeom>
        </p:spPr>
        <p:txBody>
          <a:bodyPr wrap="none">
            <a:spAutoFit/>
          </a:bodyPr>
          <a:lstStyle/>
          <a:p>
            <a:r>
              <a:rPr lang="en-US" altLang="zh-CN" dirty="0"/>
              <a:t>3. </a:t>
            </a:r>
            <a:r>
              <a:rPr lang="zh-CN" altLang="en-US" dirty="0"/>
              <a:t>融合词法和语法特征的语种判别</a:t>
            </a:r>
          </a:p>
        </p:txBody>
      </p:sp>
      <p:sp>
        <p:nvSpPr>
          <p:cNvPr id="10" name="矩形 9">
            <a:extLst>
              <a:ext uri="{FF2B5EF4-FFF2-40B4-BE49-F238E27FC236}">
                <a16:creationId xmlns:a16="http://schemas.microsoft.com/office/drawing/2014/main" id="{9539B822-D03A-46F7-A882-6B213D0B13A9}"/>
              </a:ext>
            </a:extLst>
          </p:cNvPr>
          <p:cNvSpPr/>
          <p:nvPr/>
        </p:nvSpPr>
        <p:spPr>
          <a:xfrm>
            <a:off x="8478266" y="1544423"/>
            <a:ext cx="1257300" cy="5360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多语种语音识别模型</a:t>
            </a:r>
          </a:p>
        </p:txBody>
      </p:sp>
      <p:sp>
        <p:nvSpPr>
          <p:cNvPr id="18" name="矩形 17">
            <a:extLst>
              <a:ext uri="{FF2B5EF4-FFF2-40B4-BE49-F238E27FC236}">
                <a16:creationId xmlns:a16="http://schemas.microsoft.com/office/drawing/2014/main" id="{56A612D4-5D37-4488-9378-A1A5FAF79FB2}"/>
              </a:ext>
            </a:extLst>
          </p:cNvPr>
          <p:cNvSpPr/>
          <p:nvPr/>
        </p:nvSpPr>
        <p:spPr>
          <a:xfrm>
            <a:off x="8478266" y="2425706"/>
            <a:ext cx="1257300" cy="5360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计算置信分数差值</a:t>
            </a:r>
          </a:p>
        </p:txBody>
      </p:sp>
      <p:sp>
        <p:nvSpPr>
          <p:cNvPr id="4" name="流程图: 决策 3">
            <a:extLst>
              <a:ext uri="{FF2B5EF4-FFF2-40B4-BE49-F238E27FC236}">
                <a16:creationId xmlns:a16="http://schemas.microsoft.com/office/drawing/2014/main" id="{38B29EA7-0151-4267-B394-7A15A76A4215}"/>
              </a:ext>
            </a:extLst>
          </p:cNvPr>
          <p:cNvSpPr/>
          <p:nvPr/>
        </p:nvSpPr>
        <p:spPr>
          <a:xfrm>
            <a:off x="8120270" y="3306989"/>
            <a:ext cx="1982028" cy="950905"/>
          </a:xfrm>
          <a:prstGeom prst="flowChartDecis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差值是否低于阈值</a:t>
            </a:r>
          </a:p>
        </p:txBody>
      </p:sp>
      <p:sp>
        <p:nvSpPr>
          <p:cNvPr id="17" name="矩形 16">
            <a:extLst>
              <a:ext uri="{FF2B5EF4-FFF2-40B4-BE49-F238E27FC236}">
                <a16:creationId xmlns:a16="http://schemas.microsoft.com/office/drawing/2014/main" id="{AD2EB017-6707-4B24-9F9D-9B70B60B1659}"/>
              </a:ext>
            </a:extLst>
          </p:cNvPr>
          <p:cNvSpPr/>
          <p:nvPr/>
        </p:nvSpPr>
        <p:spPr>
          <a:xfrm>
            <a:off x="9739935" y="4602505"/>
            <a:ext cx="1257300" cy="5360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语言模型</a:t>
            </a:r>
          </a:p>
        </p:txBody>
      </p:sp>
      <p:cxnSp>
        <p:nvCxnSpPr>
          <p:cNvPr id="7" name="连接符: 肘形 6">
            <a:extLst>
              <a:ext uri="{FF2B5EF4-FFF2-40B4-BE49-F238E27FC236}">
                <a16:creationId xmlns:a16="http://schemas.microsoft.com/office/drawing/2014/main" id="{B9466E62-1326-44C9-8482-772B272D0249}"/>
              </a:ext>
            </a:extLst>
          </p:cNvPr>
          <p:cNvCxnSpPr>
            <a:stCxn id="4" idx="3"/>
            <a:endCxn id="17" idx="0"/>
          </p:cNvCxnSpPr>
          <p:nvPr/>
        </p:nvCxnSpPr>
        <p:spPr>
          <a:xfrm>
            <a:off x="10102298" y="3782442"/>
            <a:ext cx="266287" cy="82006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连接符: 肘形 22">
            <a:extLst>
              <a:ext uri="{FF2B5EF4-FFF2-40B4-BE49-F238E27FC236}">
                <a16:creationId xmlns:a16="http://schemas.microsoft.com/office/drawing/2014/main" id="{1127E78B-661C-4E2E-9247-0B50CD7D5F94}"/>
              </a:ext>
            </a:extLst>
          </p:cNvPr>
          <p:cNvCxnSpPr>
            <a:cxnSpLocks/>
            <a:stCxn id="17" idx="2"/>
          </p:cNvCxnSpPr>
          <p:nvPr/>
        </p:nvCxnSpPr>
        <p:spPr>
          <a:xfrm rot="5400000">
            <a:off x="9519409" y="4743256"/>
            <a:ext cx="453891" cy="124446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F13A82CA-49DD-4892-B369-839C80B2B66A}"/>
              </a:ext>
            </a:extLst>
          </p:cNvPr>
          <p:cNvSpPr/>
          <p:nvPr/>
        </p:nvSpPr>
        <p:spPr>
          <a:xfrm>
            <a:off x="7225334" y="4602505"/>
            <a:ext cx="1257300" cy="5360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输出最大置信度分数语种</a:t>
            </a:r>
          </a:p>
        </p:txBody>
      </p:sp>
      <p:cxnSp>
        <p:nvCxnSpPr>
          <p:cNvPr id="30" name="连接符: 肘形 29">
            <a:extLst>
              <a:ext uri="{FF2B5EF4-FFF2-40B4-BE49-F238E27FC236}">
                <a16:creationId xmlns:a16="http://schemas.microsoft.com/office/drawing/2014/main" id="{C02548D7-7C17-4236-B222-DD11B0485326}"/>
              </a:ext>
            </a:extLst>
          </p:cNvPr>
          <p:cNvCxnSpPr>
            <a:cxnSpLocks/>
            <a:stCxn id="4" idx="1"/>
            <a:endCxn id="29" idx="0"/>
          </p:cNvCxnSpPr>
          <p:nvPr/>
        </p:nvCxnSpPr>
        <p:spPr>
          <a:xfrm rot="10800000" flipV="1">
            <a:off x="7853984" y="3782441"/>
            <a:ext cx="266286" cy="82006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连接符: 肘形 36">
            <a:extLst>
              <a:ext uri="{FF2B5EF4-FFF2-40B4-BE49-F238E27FC236}">
                <a16:creationId xmlns:a16="http://schemas.microsoft.com/office/drawing/2014/main" id="{4DA93F12-D1AC-464F-ACB6-809D67B5CF01}"/>
              </a:ext>
            </a:extLst>
          </p:cNvPr>
          <p:cNvCxnSpPr>
            <a:cxnSpLocks/>
            <a:stCxn id="29" idx="2"/>
          </p:cNvCxnSpPr>
          <p:nvPr/>
        </p:nvCxnSpPr>
        <p:spPr>
          <a:xfrm rot="16200000" flipH="1">
            <a:off x="8262108" y="4730417"/>
            <a:ext cx="453891" cy="1270139"/>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50111ACA-038A-4E10-97FB-57C61A3621CC}"/>
              </a:ext>
            </a:extLst>
          </p:cNvPr>
          <p:cNvCxnSpPr/>
          <p:nvPr/>
        </p:nvCxnSpPr>
        <p:spPr>
          <a:xfrm>
            <a:off x="9124123" y="5592433"/>
            <a:ext cx="0" cy="5996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46419E46-A0B1-4A40-950A-235528586A21}"/>
              </a:ext>
            </a:extLst>
          </p:cNvPr>
          <p:cNvCxnSpPr>
            <a:cxnSpLocks/>
            <a:stCxn id="18" idx="2"/>
            <a:endCxn id="4" idx="0"/>
          </p:cNvCxnSpPr>
          <p:nvPr/>
        </p:nvCxnSpPr>
        <p:spPr>
          <a:xfrm>
            <a:off x="9106916" y="2961743"/>
            <a:ext cx="4368" cy="34524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83B40994-7002-409B-A79D-B135F931C121}"/>
              </a:ext>
            </a:extLst>
          </p:cNvPr>
          <p:cNvCxnSpPr>
            <a:cxnSpLocks/>
          </p:cNvCxnSpPr>
          <p:nvPr/>
        </p:nvCxnSpPr>
        <p:spPr>
          <a:xfrm>
            <a:off x="9084881" y="2076988"/>
            <a:ext cx="4368" cy="34524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F1853C76-EED6-46CE-818F-D91F123B6969}"/>
              </a:ext>
            </a:extLst>
          </p:cNvPr>
          <p:cNvCxnSpPr>
            <a:cxnSpLocks/>
          </p:cNvCxnSpPr>
          <p:nvPr/>
        </p:nvCxnSpPr>
        <p:spPr>
          <a:xfrm>
            <a:off x="9080513" y="1195705"/>
            <a:ext cx="4368" cy="34524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A4591238-4082-44AC-9E89-E47D7445E439}"/>
              </a:ext>
            </a:extLst>
          </p:cNvPr>
          <p:cNvSpPr txBox="1"/>
          <p:nvPr/>
        </p:nvSpPr>
        <p:spPr>
          <a:xfrm>
            <a:off x="8565568" y="1189010"/>
            <a:ext cx="512347" cy="261610"/>
          </a:xfrm>
          <a:prstGeom prst="rect">
            <a:avLst/>
          </a:prstGeom>
          <a:noFill/>
        </p:spPr>
        <p:txBody>
          <a:bodyPr wrap="square" rtlCol="0">
            <a:spAutoFit/>
          </a:bodyPr>
          <a:lstStyle/>
          <a:p>
            <a:r>
              <a:rPr lang="zh-CN" altLang="en-US" sz="1100" dirty="0"/>
              <a:t>语音</a:t>
            </a:r>
            <a:endParaRPr lang="zh-CN" altLang="en-US" dirty="0"/>
          </a:p>
        </p:txBody>
      </p:sp>
      <p:sp>
        <p:nvSpPr>
          <p:cNvPr id="52" name="文本框 51">
            <a:extLst>
              <a:ext uri="{FF2B5EF4-FFF2-40B4-BE49-F238E27FC236}">
                <a16:creationId xmlns:a16="http://schemas.microsoft.com/office/drawing/2014/main" id="{B6A27113-862A-4D70-AEE3-D06F6BD6B8B5}"/>
              </a:ext>
            </a:extLst>
          </p:cNvPr>
          <p:cNvSpPr txBox="1"/>
          <p:nvPr/>
        </p:nvSpPr>
        <p:spPr>
          <a:xfrm>
            <a:off x="7426741" y="3989800"/>
            <a:ext cx="512347" cy="261610"/>
          </a:xfrm>
          <a:prstGeom prst="rect">
            <a:avLst/>
          </a:prstGeom>
          <a:noFill/>
        </p:spPr>
        <p:txBody>
          <a:bodyPr wrap="square" rtlCol="0">
            <a:spAutoFit/>
          </a:bodyPr>
          <a:lstStyle/>
          <a:p>
            <a:r>
              <a:rPr lang="zh-CN" altLang="en-US" sz="1100" dirty="0"/>
              <a:t>否</a:t>
            </a:r>
            <a:endParaRPr lang="zh-CN" altLang="en-US" dirty="0"/>
          </a:p>
        </p:txBody>
      </p:sp>
      <p:sp>
        <p:nvSpPr>
          <p:cNvPr id="53" name="文本框 52">
            <a:extLst>
              <a:ext uri="{FF2B5EF4-FFF2-40B4-BE49-F238E27FC236}">
                <a16:creationId xmlns:a16="http://schemas.microsoft.com/office/drawing/2014/main" id="{5B852850-EF78-44CB-9ABB-B95917936335}"/>
              </a:ext>
            </a:extLst>
          </p:cNvPr>
          <p:cNvSpPr txBox="1"/>
          <p:nvPr/>
        </p:nvSpPr>
        <p:spPr>
          <a:xfrm>
            <a:off x="10484888" y="4037785"/>
            <a:ext cx="512347" cy="261610"/>
          </a:xfrm>
          <a:prstGeom prst="rect">
            <a:avLst/>
          </a:prstGeom>
          <a:noFill/>
        </p:spPr>
        <p:txBody>
          <a:bodyPr wrap="square" rtlCol="0">
            <a:spAutoFit/>
          </a:bodyPr>
          <a:lstStyle/>
          <a:p>
            <a:r>
              <a:rPr lang="zh-CN" altLang="en-US" sz="1100" dirty="0"/>
              <a:t>是</a:t>
            </a:r>
            <a:endParaRPr lang="zh-CN" altLang="en-US" dirty="0"/>
          </a:p>
        </p:txBody>
      </p:sp>
      <p:sp>
        <p:nvSpPr>
          <p:cNvPr id="54" name="文本框 53">
            <a:extLst>
              <a:ext uri="{FF2B5EF4-FFF2-40B4-BE49-F238E27FC236}">
                <a16:creationId xmlns:a16="http://schemas.microsoft.com/office/drawing/2014/main" id="{17E88BE3-DEEC-4BCF-8402-992265F821AD}"/>
              </a:ext>
            </a:extLst>
          </p:cNvPr>
          <p:cNvSpPr txBox="1"/>
          <p:nvPr/>
        </p:nvSpPr>
        <p:spPr>
          <a:xfrm>
            <a:off x="8679161" y="5777640"/>
            <a:ext cx="512347" cy="261610"/>
          </a:xfrm>
          <a:prstGeom prst="rect">
            <a:avLst/>
          </a:prstGeom>
          <a:noFill/>
        </p:spPr>
        <p:txBody>
          <a:bodyPr wrap="square" rtlCol="0">
            <a:spAutoFit/>
          </a:bodyPr>
          <a:lstStyle/>
          <a:p>
            <a:r>
              <a:rPr lang="zh-CN" altLang="en-US" sz="1100" dirty="0"/>
              <a:t>语种</a:t>
            </a:r>
            <a:endParaRPr lang="zh-CN" altLang="en-US" dirty="0"/>
          </a:p>
        </p:txBody>
      </p:sp>
    </p:spTree>
    <p:extLst>
      <p:ext uri="{BB962C8B-B14F-4D97-AF65-F5344CB8AC3E}">
        <p14:creationId xmlns:p14="http://schemas.microsoft.com/office/powerpoint/2010/main" val="2898620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6096000" y="252859"/>
            <a:ext cx="609600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5211683"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词法和语法特征的语种识别</a:t>
            </a:r>
          </a:p>
        </p:txBody>
      </p:sp>
      <p:sp>
        <p:nvSpPr>
          <p:cNvPr id="48" name="矩形 47">
            <a:extLst>
              <a:ext uri="{FF2B5EF4-FFF2-40B4-BE49-F238E27FC236}">
                <a16:creationId xmlns:a16="http://schemas.microsoft.com/office/drawing/2014/main" id="{B6209EA1-4E52-4DBB-8F17-1763FCB62566}"/>
              </a:ext>
            </a:extLst>
          </p:cNvPr>
          <p:cNvSpPr/>
          <p:nvPr/>
        </p:nvSpPr>
        <p:spPr>
          <a:xfrm>
            <a:off x="478622" y="953942"/>
            <a:ext cx="7065177" cy="1137106"/>
          </a:xfrm>
          <a:prstGeom prst="rect">
            <a:avLst/>
          </a:prstGeom>
        </p:spPr>
        <p:txBody>
          <a:bodyPr wrap="square">
            <a:spAutoFit/>
          </a:bodyPr>
          <a:lstStyle/>
          <a:p>
            <a:pPr>
              <a:lnSpc>
                <a:spcPct val="150000"/>
              </a:lnSpc>
            </a:pPr>
            <a:r>
              <a:rPr lang="zh-CN" altLang="en-US" sz="2400" b="1" dirty="0"/>
              <a:t>针对问题三：低资源语种识别问题</a:t>
            </a:r>
            <a:endParaRPr lang="en-US" altLang="zh-CN" sz="2400" b="1" dirty="0"/>
          </a:p>
          <a:p>
            <a:pPr>
              <a:lnSpc>
                <a:spcPct val="150000"/>
              </a:lnSpc>
            </a:pPr>
            <a:r>
              <a:rPr lang="zh-CN" altLang="en-US" sz="2400" b="1" dirty="0"/>
              <a:t>方案一：基于</a:t>
            </a:r>
            <a:r>
              <a:rPr lang="en-US" altLang="zh-CN" sz="2400" b="1" dirty="0" err="1"/>
              <a:t>WavLM</a:t>
            </a:r>
            <a:r>
              <a:rPr lang="zh-CN" altLang="en-US" sz="2400" b="1" dirty="0"/>
              <a:t>的多语种语音识别模型</a:t>
            </a:r>
          </a:p>
        </p:txBody>
      </p:sp>
      <p:pic>
        <p:nvPicPr>
          <p:cNvPr id="28" name="图片 27">
            <a:extLst>
              <a:ext uri="{FF2B5EF4-FFF2-40B4-BE49-F238E27FC236}">
                <a16:creationId xmlns:a16="http://schemas.microsoft.com/office/drawing/2014/main" id="{6C9D44A2-20B0-4316-B3F8-49D30E1694C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1555" y="2026168"/>
            <a:ext cx="4307983" cy="4146997"/>
          </a:xfrm>
          <a:prstGeom prst="rect">
            <a:avLst/>
          </a:prstGeom>
          <a:noFill/>
          <a:ln>
            <a:noFill/>
          </a:ln>
        </p:spPr>
      </p:pic>
      <p:sp>
        <p:nvSpPr>
          <p:cNvPr id="3" name="矩形 2">
            <a:extLst>
              <a:ext uri="{FF2B5EF4-FFF2-40B4-BE49-F238E27FC236}">
                <a16:creationId xmlns:a16="http://schemas.microsoft.com/office/drawing/2014/main" id="{E1F7546E-7D81-426E-AF9D-A391D80FE3BA}"/>
              </a:ext>
            </a:extLst>
          </p:cNvPr>
          <p:cNvSpPr/>
          <p:nvPr/>
        </p:nvSpPr>
        <p:spPr>
          <a:xfrm>
            <a:off x="478623" y="2652938"/>
            <a:ext cx="6096000" cy="1157368"/>
          </a:xfrm>
          <a:prstGeom prst="rect">
            <a:avLst/>
          </a:prstGeom>
        </p:spPr>
        <p:txBody>
          <a:bodyPr>
            <a:spAutoFit/>
          </a:bodyPr>
          <a:lstStyle/>
          <a:p>
            <a:r>
              <a:rPr lang="zh-CN" altLang="en-US" b="1" dirty="0"/>
              <a:t>预训练阶段：</a:t>
            </a:r>
            <a:endParaRPr lang="en-US" altLang="zh-CN" b="1" dirty="0"/>
          </a:p>
          <a:p>
            <a:pPr marL="342900" indent="-342900">
              <a:lnSpc>
                <a:spcPct val="150000"/>
              </a:lnSpc>
              <a:buFont typeface="Arial" panose="020B0604020202020204" pitchFamily="34" charset="0"/>
              <a:buChar char="•"/>
            </a:pPr>
            <a:r>
              <a:rPr lang="zh-CN" altLang="en-US" dirty="0"/>
              <a:t>使用大规模的无标注语音进行预训练（</a:t>
            </a:r>
            <a:r>
              <a:rPr lang="en-US" altLang="zh-CN" dirty="0"/>
              <a:t>9w</a:t>
            </a:r>
            <a:r>
              <a:rPr lang="zh-CN" altLang="en-US" dirty="0"/>
              <a:t>小时）</a:t>
            </a:r>
            <a:endParaRPr lang="en-US" altLang="zh-CN" dirty="0"/>
          </a:p>
          <a:p>
            <a:pPr marL="342900" indent="-342900">
              <a:lnSpc>
                <a:spcPct val="150000"/>
              </a:lnSpc>
              <a:buFont typeface="Arial" panose="020B0604020202020204" pitchFamily="34" charset="0"/>
              <a:buChar char="•"/>
            </a:pPr>
            <a:r>
              <a:rPr lang="zh-CN" altLang="en-US" dirty="0"/>
              <a:t>提取语音中间表征</a:t>
            </a:r>
            <a:endParaRPr lang="en-US" altLang="zh-CN" dirty="0"/>
          </a:p>
        </p:txBody>
      </p:sp>
      <p:sp>
        <p:nvSpPr>
          <p:cNvPr id="30" name="矩形 29">
            <a:extLst>
              <a:ext uri="{FF2B5EF4-FFF2-40B4-BE49-F238E27FC236}">
                <a16:creationId xmlns:a16="http://schemas.microsoft.com/office/drawing/2014/main" id="{F5EC22F7-D5AA-4FEF-BA9D-14CFB2099B83}"/>
              </a:ext>
            </a:extLst>
          </p:cNvPr>
          <p:cNvSpPr/>
          <p:nvPr/>
        </p:nvSpPr>
        <p:spPr>
          <a:xfrm>
            <a:off x="431400" y="4372196"/>
            <a:ext cx="5988718" cy="1152880"/>
          </a:xfrm>
          <a:prstGeom prst="rect">
            <a:avLst/>
          </a:prstGeom>
        </p:spPr>
        <p:txBody>
          <a:bodyPr wrap="square">
            <a:spAutoFit/>
          </a:bodyPr>
          <a:lstStyle/>
          <a:p>
            <a:r>
              <a:rPr lang="zh-CN" altLang="en-US" b="1" dirty="0"/>
              <a:t>迁移阶段：</a:t>
            </a:r>
            <a:endParaRPr lang="en-US" altLang="zh-CN" b="1" dirty="0"/>
          </a:p>
          <a:p>
            <a:pPr marL="342900" indent="-342900">
              <a:lnSpc>
                <a:spcPct val="150000"/>
              </a:lnSpc>
              <a:buFont typeface="Arial" panose="020B0604020202020204" pitchFamily="34" charset="0"/>
              <a:buChar char="•"/>
            </a:pPr>
            <a:r>
              <a:rPr lang="zh-CN" altLang="en-US" dirty="0"/>
              <a:t>基于</a:t>
            </a:r>
            <a:r>
              <a:rPr lang="en-US" altLang="zh-CN" dirty="0"/>
              <a:t>Conformer</a:t>
            </a:r>
            <a:r>
              <a:rPr lang="zh-CN" altLang="en-US" dirty="0"/>
              <a:t>块，构建多语种语音识别模型进行迁移学习</a:t>
            </a:r>
            <a:endParaRPr lang="en-US" altLang="zh-CN" dirty="0"/>
          </a:p>
        </p:txBody>
      </p:sp>
    </p:spTree>
    <p:extLst>
      <p:ext uri="{BB962C8B-B14F-4D97-AF65-F5344CB8AC3E}">
        <p14:creationId xmlns:p14="http://schemas.microsoft.com/office/powerpoint/2010/main" val="3762577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2421883" cy="646331"/>
          </a:xfrm>
          <a:prstGeom prst="rect">
            <a:avLst/>
          </a:prstGeom>
          <a:noFill/>
        </p:spPr>
        <p:txBody>
          <a:bodyPr wrap="square" rtlCol="0">
            <a:spAutoFit/>
          </a:bodyPr>
          <a:lstStyle/>
          <a:p>
            <a:r>
              <a:rPr lang="zh-CN" altLang="en-US" sz="3600" b="1" dirty="0">
                <a:solidFill>
                  <a:schemeClr val="bg1"/>
                </a:solidFill>
                <a:latin typeface="方正清刻本悦宋简体" panose="02000000000000000000" pitchFamily="2" charset="-122"/>
                <a:ea typeface="方正清刻本悦宋简体" panose="02000000000000000000" pitchFamily="2" charset="-122"/>
              </a:rPr>
              <a:t>实验分析</a:t>
            </a:r>
          </a:p>
        </p:txBody>
      </p:sp>
      <p:grpSp>
        <p:nvGrpSpPr>
          <p:cNvPr id="201" name="组合 200"/>
          <p:cNvGrpSpPr/>
          <p:nvPr/>
        </p:nvGrpSpPr>
        <p:grpSpPr>
          <a:xfrm>
            <a:off x="8428776" y="2706986"/>
            <a:ext cx="1880576" cy="2725758"/>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611590" y="2845884"/>
            <a:ext cx="6517170" cy="1691104"/>
          </a:xfrm>
          <a:prstGeom prst="rect">
            <a:avLst/>
          </a:prstGeom>
          <a:noFill/>
        </p:spPr>
        <p:txBody>
          <a:bodyPr wrap="square" rtlCol="0">
            <a:spAutoFit/>
          </a:bodyPr>
          <a:lstStyle/>
          <a:p>
            <a:pPr>
              <a:lnSpc>
                <a:spcPct val="150000"/>
              </a:lnSpc>
            </a:pPr>
            <a:r>
              <a:rPr lang="en-US" altLang="zh-CN" sz="2400" dirty="0">
                <a:solidFill>
                  <a:schemeClr val="bg1"/>
                </a:solidFill>
              </a:rPr>
              <a:t>1.</a:t>
            </a:r>
            <a:r>
              <a:rPr lang="zh-CN" altLang="en-US" sz="2400" dirty="0">
                <a:solidFill>
                  <a:schemeClr val="bg1"/>
                </a:solidFill>
              </a:rPr>
              <a:t>基于动态选择机制和中继监督的语音增强</a:t>
            </a:r>
            <a:endParaRPr lang="en-US" altLang="zh-CN"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基于有监督多语种语音识别模型的语种识别</a:t>
            </a:r>
            <a:endParaRPr lang="en-US" altLang="zh-CN"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基于预训练模型的语种识别</a:t>
            </a:r>
            <a:endParaRPr lang="en-US" altLang="zh-CN" sz="2400" dirty="0">
              <a:solidFill>
                <a:schemeClr val="bg1"/>
              </a:solidFill>
            </a:endParaRPr>
          </a:p>
        </p:txBody>
      </p:sp>
    </p:spTree>
    <p:extLst>
      <p:ext uri="{BB962C8B-B14F-4D97-AF65-F5344CB8AC3E}">
        <p14:creationId xmlns:p14="http://schemas.microsoft.com/office/powerpoint/2010/main" val="2426086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7333682" y="252859"/>
            <a:ext cx="4858320"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6647974"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动态选择机制和中继监督的语音增强</a:t>
            </a:r>
          </a:p>
        </p:txBody>
      </p:sp>
      <p:sp>
        <p:nvSpPr>
          <p:cNvPr id="4" name="文本框 3"/>
          <p:cNvSpPr txBox="1"/>
          <p:nvPr/>
        </p:nvSpPr>
        <p:spPr>
          <a:xfrm>
            <a:off x="1189817" y="5745122"/>
            <a:ext cx="5471370" cy="875881"/>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t>在噪声匹配条件下，</a:t>
            </a:r>
            <a:r>
              <a:rPr lang="en-US" altLang="zh-CN" dirty="0"/>
              <a:t>STOI</a:t>
            </a:r>
            <a:r>
              <a:rPr lang="zh-CN" altLang="en-US" dirty="0"/>
              <a:t>和</a:t>
            </a:r>
            <a:r>
              <a:rPr lang="en-US" altLang="zh-CN" dirty="0"/>
              <a:t>PESQ</a:t>
            </a:r>
            <a:r>
              <a:rPr lang="zh-CN" altLang="en-US" dirty="0"/>
              <a:t>均优于基线模型</a:t>
            </a:r>
            <a:endParaRPr lang="en-US" altLang="zh-CN" dirty="0"/>
          </a:p>
          <a:p>
            <a:pPr marL="285750" indent="-285750">
              <a:lnSpc>
                <a:spcPct val="150000"/>
              </a:lnSpc>
              <a:buFont typeface="Arial" panose="020B0604020202020204" pitchFamily="34" charset="0"/>
              <a:buChar char="•"/>
            </a:pPr>
            <a:r>
              <a:rPr lang="zh-CN" altLang="en-US" dirty="0"/>
              <a:t>在噪声不匹配条件下，模型依然有较好的表现</a:t>
            </a:r>
            <a:endParaRPr lang="en-US" altLang="zh-CN" dirty="0"/>
          </a:p>
        </p:txBody>
      </p:sp>
      <p:graphicFrame>
        <p:nvGraphicFramePr>
          <p:cNvPr id="5" name="表格 4">
            <a:extLst>
              <a:ext uri="{FF2B5EF4-FFF2-40B4-BE49-F238E27FC236}">
                <a16:creationId xmlns:a16="http://schemas.microsoft.com/office/drawing/2014/main" id="{FA246268-BA8B-43D4-B2E3-6577A3E492C5}"/>
              </a:ext>
            </a:extLst>
          </p:cNvPr>
          <p:cNvGraphicFramePr>
            <a:graphicFrameLocks noGrp="1"/>
          </p:cNvGraphicFramePr>
          <p:nvPr>
            <p:extLst>
              <p:ext uri="{D42A27DB-BD31-4B8C-83A1-F6EECF244321}">
                <p14:modId xmlns:p14="http://schemas.microsoft.com/office/powerpoint/2010/main" val="784077599"/>
              </p:ext>
            </p:extLst>
          </p:nvPr>
        </p:nvGraphicFramePr>
        <p:xfrm>
          <a:off x="806778" y="2308599"/>
          <a:ext cx="4814851" cy="2916004"/>
        </p:xfrm>
        <a:graphic>
          <a:graphicData uri="http://schemas.openxmlformats.org/drawingml/2006/table">
            <a:tbl>
              <a:tblPr firstRow="1" firstCol="1" bandRow="1">
                <a:tableStyleId>{5C22544A-7EE6-4342-B048-85BDC9FD1C3A}</a:tableStyleId>
              </a:tblPr>
              <a:tblGrid>
                <a:gridCol w="550200">
                  <a:extLst>
                    <a:ext uri="{9D8B030D-6E8A-4147-A177-3AD203B41FA5}">
                      <a16:colId xmlns:a16="http://schemas.microsoft.com/office/drawing/2014/main" val="1714115589"/>
                    </a:ext>
                  </a:extLst>
                </a:gridCol>
                <a:gridCol w="665005">
                  <a:extLst>
                    <a:ext uri="{9D8B030D-6E8A-4147-A177-3AD203B41FA5}">
                      <a16:colId xmlns:a16="http://schemas.microsoft.com/office/drawing/2014/main" val="1492403279"/>
                    </a:ext>
                  </a:extLst>
                </a:gridCol>
                <a:gridCol w="893189">
                  <a:extLst>
                    <a:ext uri="{9D8B030D-6E8A-4147-A177-3AD203B41FA5}">
                      <a16:colId xmlns:a16="http://schemas.microsoft.com/office/drawing/2014/main" val="3360400978"/>
                    </a:ext>
                  </a:extLst>
                </a:gridCol>
                <a:gridCol w="1170186">
                  <a:extLst>
                    <a:ext uri="{9D8B030D-6E8A-4147-A177-3AD203B41FA5}">
                      <a16:colId xmlns:a16="http://schemas.microsoft.com/office/drawing/2014/main" val="1456318831"/>
                    </a:ext>
                  </a:extLst>
                </a:gridCol>
                <a:gridCol w="892326">
                  <a:extLst>
                    <a:ext uri="{9D8B030D-6E8A-4147-A177-3AD203B41FA5}">
                      <a16:colId xmlns:a16="http://schemas.microsoft.com/office/drawing/2014/main" val="3722660060"/>
                    </a:ext>
                  </a:extLst>
                </a:gridCol>
                <a:gridCol w="643945">
                  <a:extLst>
                    <a:ext uri="{9D8B030D-6E8A-4147-A177-3AD203B41FA5}">
                      <a16:colId xmlns:a16="http://schemas.microsoft.com/office/drawing/2014/main" val="1316762582"/>
                    </a:ext>
                  </a:extLst>
                </a:gridCol>
              </a:tblGrid>
              <a:tr h="224308">
                <a:tc>
                  <a:txBody>
                    <a:bodyPr/>
                    <a:lstStyle/>
                    <a:p>
                      <a:pPr algn="ctr">
                        <a:spcAft>
                          <a:spcPts val="0"/>
                        </a:spcAft>
                      </a:pPr>
                      <a:r>
                        <a:rPr lang="zh-CN" sz="1050" kern="100">
                          <a:effectLst/>
                        </a:rPr>
                        <a:t>指标</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zh-CN" sz="1050" kern="100">
                          <a:effectLst/>
                        </a:rPr>
                        <a:t>模型</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1050" kern="100" dirty="0">
                          <a:effectLst/>
                        </a:rPr>
                        <a:t>Babble</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1050" kern="100" dirty="0">
                          <a:effectLst/>
                        </a:rPr>
                        <a:t>Destroyer engine</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1050" kern="100" dirty="0">
                          <a:effectLst/>
                        </a:rPr>
                        <a:t>Destroyer-ops</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1050" kern="100">
                          <a:effectLst/>
                        </a:rPr>
                        <a:t>Factory1</a:t>
                      </a:r>
                      <a:endParaRPr lang="zh-CN" sz="105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417945698"/>
                  </a:ext>
                </a:extLst>
              </a:tr>
              <a:tr h="224308">
                <a:tc rowSpan="6">
                  <a:txBody>
                    <a:bodyPr/>
                    <a:lstStyle/>
                    <a:p>
                      <a:pPr algn="ctr">
                        <a:spcAft>
                          <a:spcPts val="0"/>
                        </a:spcAft>
                      </a:pPr>
                      <a:r>
                        <a:rPr lang="en-US" sz="1050" kern="100" dirty="0">
                          <a:effectLst/>
                        </a:rPr>
                        <a:t>STOI</a:t>
                      </a:r>
                      <a:endParaRPr lang="zh-CN" sz="1050" kern="100" dirty="0">
                        <a:effectLst/>
                      </a:endParaRPr>
                    </a:p>
                    <a:p>
                      <a:pPr algn="ctr">
                        <a:spcAft>
                          <a:spcPts val="0"/>
                        </a:spcAft>
                      </a:pPr>
                      <a:r>
                        <a:rPr lang="en-US" sz="1050" kern="100" dirty="0">
                          <a:effectLst/>
                        </a:rPr>
                        <a:t>(%s)</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1050" kern="100">
                          <a:effectLst/>
                        </a:rPr>
                        <a:t>Noisy</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65.5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67.9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68.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65.14</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186570582"/>
                  </a:ext>
                </a:extLst>
              </a:tr>
              <a:tr h="224308">
                <a:tc vMerge="1">
                  <a:txBody>
                    <a:bodyPr/>
                    <a:lstStyle/>
                    <a:p>
                      <a:endParaRPr lang="zh-CN" altLang="en-US"/>
                    </a:p>
                  </a:txBody>
                  <a:tcPr/>
                </a:tc>
                <a:tc>
                  <a:txBody>
                    <a:bodyPr/>
                    <a:lstStyle/>
                    <a:p>
                      <a:pPr algn="ctr">
                        <a:spcAft>
                          <a:spcPts val="0"/>
                        </a:spcAft>
                      </a:pPr>
                      <a:r>
                        <a:rPr lang="en-US" sz="1050" kern="100">
                          <a:effectLst/>
                        </a:rPr>
                        <a:t>RCN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73.46</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81.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79.6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76.28</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807084337"/>
                  </a:ext>
                </a:extLst>
              </a:tr>
              <a:tr h="224308">
                <a:tc vMerge="1">
                  <a:txBody>
                    <a:bodyPr/>
                    <a:lstStyle/>
                    <a:p>
                      <a:endParaRPr lang="zh-CN" altLang="en-US"/>
                    </a:p>
                  </a:txBody>
                  <a:tcPr/>
                </a:tc>
                <a:tc>
                  <a:txBody>
                    <a:bodyPr/>
                    <a:lstStyle/>
                    <a:p>
                      <a:pPr algn="ctr">
                        <a:spcAft>
                          <a:spcPts val="0"/>
                        </a:spcAft>
                      </a:pPr>
                      <a:r>
                        <a:rPr lang="en-US" sz="1050" kern="100">
                          <a:effectLst/>
                        </a:rPr>
                        <a:t>RCNA-los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74.2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82.9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81.0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76.96</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2173812613"/>
                  </a:ext>
                </a:extLst>
              </a:tr>
              <a:tr h="224308">
                <a:tc vMerge="1">
                  <a:txBody>
                    <a:bodyPr/>
                    <a:lstStyle/>
                    <a:p>
                      <a:endParaRPr lang="zh-CN" altLang="en-US"/>
                    </a:p>
                  </a:txBody>
                  <a:tcPr/>
                </a:tc>
                <a:tc>
                  <a:txBody>
                    <a:bodyPr/>
                    <a:lstStyle/>
                    <a:p>
                      <a:pPr algn="ctr">
                        <a:spcAft>
                          <a:spcPts val="0"/>
                        </a:spcAft>
                      </a:pPr>
                      <a:r>
                        <a:rPr lang="en-US" sz="1050" kern="100">
                          <a:effectLst/>
                        </a:rPr>
                        <a:t>RCNA-SK</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74.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83.8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81.3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77.61</a:t>
                      </a:r>
                      <a:endParaRPr lang="zh-CN" sz="1050" kern="100" dirty="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769241257"/>
                  </a:ext>
                </a:extLst>
              </a:tr>
              <a:tr h="224308">
                <a:tc vMerge="1">
                  <a:txBody>
                    <a:bodyPr/>
                    <a:lstStyle/>
                    <a:p>
                      <a:endParaRPr lang="zh-CN" altLang="en-US"/>
                    </a:p>
                  </a:txBody>
                  <a:tcPr/>
                </a:tc>
                <a:tc>
                  <a:txBody>
                    <a:bodyPr/>
                    <a:lstStyle/>
                    <a:p>
                      <a:pPr algn="ctr">
                        <a:spcAft>
                          <a:spcPts val="0"/>
                        </a:spcAft>
                      </a:pPr>
                      <a:r>
                        <a:rPr lang="en-US" sz="1050" b="1" kern="100" dirty="0">
                          <a:effectLst/>
                        </a:rPr>
                        <a:t>Proposed</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0" kern="100" dirty="0">
                          <a:effectLst/>
                        </a:rPr>
                        <a:t>75.20</a:t>
                      </a:r>
                      <a:endParaRPr lang="zh-CN" sz="1050" b="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83.90</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81.47</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77.83</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375272214"/>
                  </a:ext>
                </a:extLst>
              </a:tr>
              <a:tr h="224308">
                <a:tc vMerge="1">
                  <a:txBody>
                    <a:bodyPr/>
                    <a:lstStyle/>
                    <a:p>
                      <a:endParaRPr lang="zh-CN" altLang="en-US"/>
                    </a:p>
                  </a:txBody>
                  <a:tcPr/>
                </a:tc>
                <a:tc>
                  <a:txBody>
                    <a:bodyPr/>
                    <a:lstStyle/>
                    <a:p>
                      <a:pPr algn="ctr">
                        <a:spcAft>
                          <a:spcPts val="0"/>
                        </a:spcAft>
                      </a:pPr>
                      <a:r>
                        <a:rPr lang="en-US" sz="1050" kern="100">
                          <a:effectLst/>
                        </a:rPr>
                        <a:t>RTNet-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75.90</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83.59</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81.72</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78.57</a:t>
                      </a:r>
                      <a:endParaRPr lang="zh-CN" sz="1050" b="1" kern="100" dirty="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3785783096"/>
                  </a:ext>
                </a:extLst>
              </a:tr>
              <a:tr h="224308">
                <a:tc rowSpan="6">
                  <a:txBody>
                    <a:bodyPr/>
                    <a:lstStyle/>
                    <a:p>
                      <a:pPr algn="ctr">
                        <a:spcAft>
                          <a:spcPts val="0"/>
                        </a:spcAft>
                      </a:pPr>
                      <a:r>
                        <a:rPr lang="en-US" sz="1050" kern="100">
                          <a:effectLst/>
                        </a:rPr>
                        <a:t>PESQ</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1050" kern="100">
                          <a:effectLst/>
                        </a:rPr>
                        <a:t>Noisy</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1.8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1.8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1.9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1.81</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2189467273"/>
                  </a:ext>
                </a:extLst>
              </a:tr>
              <a:tr h="224308">
                <a:tc vMerge="1">
                  <a:txBody>
                    <a:bodyPr/>
                    <a:lstStyle/>
                    <a:p>
                      <a:endParaRPr lang="zh-CN" altLang="en-US"/>
                    </a:p>
                  </a:txBody>
                  <a:tcPr/>
                </a:tc>
                <a:tc>
                  <a:txBody>
                    <a:bodyPr/>
                    <a:lstStyle/>
                    <a:p>
                      <a:pPr algn="ctr">
                        <a:spcAft>
                          <a:spcPts val="0"/>
                        </a:spcAft>
                      </a:pPr>
                      <a:r>
                        <a:rPr lang="en-US" sz="1050" kern="100">
                          <a:effectLst/>
                        </a:rPr>
                        <a:t>RCN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5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5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37</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3877211702"/>
                  </a:ext>
                </a:extLst>
              </a:tr>
              <a:tr h="224308">
                <a:tc vMerge="1">
                  <a:txBody>
                    <a:bodyPr/>
                    <a:lstStyle/>
                    <a:p>
                      <a:endParaRPr lang="zh-CN" altLang="en-US"/>
                    </a:p>
                  </a:txBody>
                  <a:tcPr/>
                </a:tc>
                <a:tc>
                  <a:txBody>
                    <a:bodyPr/>
                    <a:lstStyle/>
                    <a:p>
                      <a:pPr algn="ctr">
                        <a:spcAft>
                          <a:spcPts val="0"/>
                        </a:spcAft>
                      </a:pPr>
                      <a:r>
                        <a:rPr lang="en-US" sz="1050" kern="100">
                          <a:effectLst/>
                        </a:rPr>
                        <a:t>RCNA-los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3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6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46</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3367015495"/>
                  </a:ext>
                </a:extLst>
              </a:tr>
              <a:tr h="224308">
                <a:tc vMerge="1">
                  <a:txBody>
                    <a:bodyPr/>
                    <a:lstStyle/>
                    <a:p>
                      <a:endParaRPr lang="zh-CN" altLang="en-US"/>
                    </a:p>
                  </a:txBody>
                  <a:tcPr/>
                </a:tc>
                <a:tc>
                  <a:txBody>
                    <a:bodyPr/>
                    <a:lstStyle/>
                    <a:p>
                      <a:pPr algn="ctr">
                        <a:spcAft>
                          <a:spcPts val="0"/>
                        </a:spcAft>
                      </a:pPr>
                      <a:r>
                        <a:rPr lang="en-US" sz="1050" kern="100">
                          <a:effectLst/>
                        </a:rPr>
                        <a:t>RCNA-SK</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2.35</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6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6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47</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3481529308"/>
                  </a:ext>
                </a:extLst>
              </a:tr>
              <a:tr h="224308">
                <a:tc vMerge="1">
                  <a:txBody>
                    <a:bodyPr/>
                    <a:lstStyle/>
                    <a:p>
                      <a:endParaRPr lang="zh-CN" altLang="en-US"/>
                    </a:p>
                  </a:txBody>
                  <a:tcPr/>
                </a:tc>
                <a:tc>
                  <a:txBody>
                    <a:bodyPr/>
                    <a:lstStyle/>
                    <a:p>
                      <a:pPr algn="ctr">
                        <a:spcAft>
                          <a:spcPts val="0"/>
                        </a:spcAft>
                      </a:pPr>
                      <a:r>
                        <a:rPr lang="en-US" sz="1050" b="1" kern="100" dirty="0">
                          <a:effectLst/>
                        </a:rPr>
                        <a:t>Proposed</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2.39</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2.68</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2.65</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2.50</a:t>
                      </a:r>
                      <a:endParaRPr lang="zh-CN" sz="1050" b="1" kern="100" dirty="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500856618"/>
                  </a:ext>
                </a:extLst>
              </a:tr>
              <a:tr h="224308">
                <a:tc vMerge="1">
                  <a:txBody>
                    <a:bodyPr/>
                    <a:lstStyle/>
                    <a:p>
                      <a:endParaRPr lang="zh-CN" altLang="en-US"/>
                    </a:p>
                  </a:txBody>
                  <a:tcPr/>
                </a:tc>
                <a:tc>
                  <a:txBody>
                    <a:bodyPr/>
                    <a:lstStyle/>
                    <a:p>
                      <a:pPr algn="ctr">
                        <a:spcAft>
                          <a:spcPts val="0"/>
                        </a:spcAft>
                      </a:pPr>
                      <a:r>
                        <a:rPr lang="en-US" sz="1050" kern="100">
                          <a:effectLst/>
                        </a:rPr>
                        <a:t>RTNet-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2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5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2.38</a:t>
                      </a:r>
                      <a:endParaRPr lang="zh-CN" sz="1050" kern="100" dirty="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2153995910"/>
                  </a:ext>
                </a:extLst>
              </a:tr>
            </a:tbl>
          </a:graphicData>
        </a:graphic>
      </p:graphicFrame>
      <p:sp>
        <p:nvSpPr>
          <p:cNvPr id="6" name="Rectangle 1">
            <a:extLst>
              <a:ext uri="{FF2B5EF4-FFF2-40B4-BE49-F238E27FC236}">
                <a16:creationId xmlns:a16="http://schemas.microsoft.com/office/drawing/2014/main" id="{344D6797-BC7A-4E16-82B2-5607E13796DB}"/>
              </a:ext>
            </a:extLst>
          </p:cNvPr>
          <p:cNvSpPr>
            <a:spLocks noChangeArrowheads="1"/>
          </p:cNvSpPr>
          <p:nvPr/>
        </p:nvSpPr>
        <p:spPr bwMode="auto">
          <a:xfrm>
            <a:off x="854688" y="2004696"/>
            <a:ext cx="288026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 </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噪声匹配条件下的平均</a:t>
            </a: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OI</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ESQ</a:t>
            </a:r>
            <a:endParaRPr kumimoji="0" lang="en-US" altLang="zh-CN" sz="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7" name="表格 6">
            <a:extLst>
              <a:ext uri="{FF2B5EF4-FFF2-40B4-BE49-F238E27FC236}">
                <a16:creationId xmlns:a16="http://schemas.microsoft.com/office/drawing/2014/main" id="{A99AD612-D03E-4DFD-A81B-8143600AE2AA}"/>
              </a:ext>
            </a:extLst>
          </p:cNvPr>
          <p:cNvGraphicFramePr>
            <a:graphicFrameLocks noGrp="1"/>
          </p:cNvGraphicFramePr>
          <p:nvPr>
            <p:extLst>
              <p:ext uri="{D42A27DB-BD31-4B8C-83A1-F6EECF244321}">
                <p14:modId xmlns:p14="http://schemas.microsoft.com/office/powerpoint/2010/main" val="2576839782"/>
              </p:ext>
            </p:extLst>
          </p:nvPr>
        </p:nvGraphicFramePr>
        <p:xfrm>
          <a:off x="6188393" y="2967546"/>
          <a:ext cx="4752975" cy="1778300"/>
        </p:xfrm>
        <a:graphic>
          <a:graphicData uri="http://schemas.openxmlformats.org/drawingml/2006/table">
            <a:tbl>
              <a:tblPr firstRow="1" firstCol="1" bandRow="1">
                <a:tableStyleId>{5C22544A-7EE6-4342-B048-85BDC9FD1C3A}</a:tableStyleId>
              </a:tblPr>
              <a:tblGrid>
                <a:gridCol w="1170305">
                  <a:extLst>
                    <a:ext uri="{9D8B030D-6E8A-4147-A177-3AD203B41FA5}">
                      <a16:colId xmlns:a16="http://schemas.microsoft.com/office/drawing/2014/main" val="3320453278"/>
                    </a:ext>
                  </a:extLst>
                </a:gridCol>
                <a:gridCol w="861060">
                  <a:extLst>
                    <a:ext uri="{9D8B030D-6E8A-4147-A177-3AD203B41FA5}">
                      <a16:colId xmlns:a16="http://schemas.microsoft.com/office/drawing/2014/main" val="2107668951"/>
                    </a:ext>
                  </a:extLst>
                </a:gridCol>
                <a:gridCol w="1045845">
                  <a:extLst>
                    <a:ext uri="{9D8B030D-6E8A-4147-A177-3AD203B41FA5}">
                      <a16:colId xmlns:a16="http://schemas.microsoft.com/office/drawing/2014/main" val="2500690548"/>
                    </a:ext>
                  </a:extLst>
                </a:gridCol>
                <a:gridCol w="1045845">
                  <a:extLst>
                    <a:ext uri="{9D8B030D-6E8A-4147-A177-3AD203B41FA5}">
                      <a16:colId xmlns:a16="http://schemas.microsoft.com/office/drawing/2014/main" val="1399244852"/>
                    </a:ext>
                  </a:extLst>
                </a:gridCol>
                <a:gridCol w="629920">
                  <a:extLst>
                    <a:ext uri="{9D8B030D-6E8A-4147-A177-3AD203B41FA5}">
                      <a16:colId xmlns:a16="http://schemas.microsoft.com/office/drawing/2014/main" val="952622381"/>
                    </a:ext>
                  </a:extLst>
                </a:gridCol>
              </a:tblGrid>
              <a:tr h="215900">
                <a:tc rowSpan="2">
                  <a:txBody>
                    <a:bodyPr/>
                    <a:lstStyle/>
                    <a:p>
                      <a:pPr algn="ctr">
                        <a:spcAft>
                          <a:spcPts val="0"/>
                        </a:spcAft>
                      </a:pPr>
                      <a:r>
                        <a:rPr lang="zh-CN" sz="1050" kern="100" dirty="0">
                          <a:effectLst/>
                        </a:rPr>
                        <a:t>模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2">
                  <a:txBody>
                    <a:bodyPr/>
                    <a:lstStyle/>
                    <a:p>
                      <a:pPr algn="ctr">
                        <a:spcAft>
                          <a:spcPts val="0"/>
                        </a:spcAft>
                      </a:pPr>
                      <a:r>
                        <a:rPr lang="en-US" sz="1050" kern="100" dirty="0">
                          <a:effectLst/>
                        </a:rPr>
                        <a:t>STOI(%)</a:t>
                      </a:r>
                      <a:endParaRPr lang="zh-CN" sz="1050" kern="100" dirty="0">
                        <a:effectLst/>
                        <a:latin typeface="Times New Roman" panose="02020603050405020304" pitchFamily="18" charset="0"/>
                        <a:ea typeface="宋体" panose="02010600030101010101" pitchFamily="2" charset="-122"/>
                      </a:endParaRPr>
                    </a:p>
                  </a:txBody>
                  <a:tcPr marL="0" marR="0" marT="0" marB="0"/>
                </a:tc>
                <a:tc hMerge="1">
                  <a:txBody>
                    <a:bodyPr/>
                    <a:lstStyle/>
                    <a:p>
                      <a:endParaRPr lang="zh-CN" altLang="en-US"/>
                    </a:p>
                  </a:txBody>
                  <a:tcPr/>
                </a:tc>
                <a:tc gridSpan="2">
                  <a:txBody>
                    <a:bodyPr/>
                    <a:lstStyle/>
                    <a:p>
                      <a:pPr algn="ctr">
                        <a:spcAft>
                          <a:spcPts val="0"/>
                        </a:spcAft>
                      </a:pPr>
                      <a:r>
                        <a:rPr lang="en-US" sz="1050" kern="100">
                          <a:effectLst/>
                        </a:rPr>
                        <a:t>PESQ</a:t>
                      </a:r>
                      <a:endParaRPr lang="zh-CN" sz="1050" kern="100">
                        <a:effectLst/>
                        <a:latin typeface="Times New Roman" panose="02020603050405020304" pitchFamily="18" charset="0"/>
                        <a:ea typeface="宋体" panose="02010600030101010101" pitchFamily="2" charset="-122"/>
                      </a:endParaRPr>
                    </a:p>
                  </a:txBody>
                  <a:tcPr marL="0" marR="0" marT="0" marB="0"/>
                </a:tc>
                <a:tc hMerge="1">
                  <a:txBody>
                    <a:bodyPr/>
                    <a:lstStyle/>
                    <a:p>
                      <a:endParaRPr lang="zh-CN" altLang="en-US"/>
                    </a:p>
                  </a:txBody>
                  <a:tcPr/>
                </a:tc>
                <a:extLst>
                  <a:ext uri="{0D108BD9-81ED-4DB2-BD59-A6C34878D82A}">
                    <a16:rowId xmlns:a16="http://schemas.microsoft.com/office/drawing/2014/main" val="1357792061"/>
                  </a:ext>
                </a:extLst>
              </a:tr>
              <a:tr h="223200">
                <a:tc vMerge="1">
                  <a:txBody>
                    <a:bodyPr/>
                    <a:lstStyle/>
                    <a:p>
                      <a:endParaRPr lang="zh-CN" altLang="en-US"/>
                    </a:p>
                  </a:txBody>
                  <a:tcPr/>
                </a:tc>
                <a:tc>
                  <a:txBody>
                    <a:bodyPr/>
                    <a:lstStyle/>
                    <a:p>
                      <a:pPr algn="ctr">
                        <a:spcAft>
                          <a:spcPts val="0"/>
                        </a:spcAft>
                      </a:pPr>
                      <a:r>
                        <a:rPr lang="en-US" sz="1050" kern="100" dirty="0">
                          <a:effectLst/>
                        </a:rPr>
                        <a:t>Factory2</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White</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Factory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White</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582145858"/>
                  </a:ext>
                </a:extLst>
              </a:tr>
              <a:tr h="223200">
                <a:tc>
                  <a:txBody>
                    <a:bodyPr/>
                    <a:lstStyle/>
                    <a:p>
                      <a:pPr algn="ctr">
                        <a:spcAft>
                          <a:spcPts val="0"/>
                        </a:spcAft>
                      </a:pPr>
                      <a:r>
                        <a:rPr lang="en-US" sz="1050" kern="100" dirty="0">
                          <a:effectLst/>
                        </a:rPr>
                        <a:t>Noisy</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73.52</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71.14</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1.74</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2388801767"/>
                  </a:ext>
                </a:extLst>
              </a:tr>
              <a:tr h="223200">
                <a:tc>
                  <a:txBody>
                    <a:bodyPr/>
                    <a:lstStyle/>
                    <a:p>
                      <a:pPr algn="ctr">
                        <a:spcAft>
                          <a:spcPts val="0"/>
                        </a:spcAft>
                      </a:pPr>
                      <a:r>
                        <a:rPr lang="en-US" sz="1050" kern="100">
                          <a:effectLst/>
                        </a:rPr>
                        <a:t>RCN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82.58</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79.31</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5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44</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4280806691"/>
                  </a:ext>
                </a:extLst>
              </a:tr>
              <a:tr h="223200">
                <a:tc>
                  <a:txBody>
                    <a:bodyPr/>
                    <a:lstStyle/>
                    <a:p>
                      <a:pPr algn="ctr">
                        <a:spcAft>
                          <a:spcPts val="0"/>
                        </a:spcAft>
                      </a:pPr>
                      <a:r>
                        <a:rPr lang="en-US" sz="1050" kern="100">
                          <a:effectLst/>
                        </a:rPr>
                        <a:t>RCNA-los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83.2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79.56</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2.68</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2.55</a:t>
                      </a:r>
                      <a:endParaRPr lang="zh-CN" sz="1050" kern="100" dirty="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755105888"/>
                  </a:ext>
                </a:extLst>
              </a:tr>
              <a:tr h="223200">
                <a:tc>
                  <a:txBody>
                    <a:bodyPr/>
                    <a:lstStyle/>
                    <a:p>
                      <a:pPr algn="ctr">
                        <a:spcAft>
                          <a:spcPts val="0"/>
                        </a:spcAft>
                      </a:pPr>
                      <a:r>
                        <a:rPr lang="en-US" sz="1050" kern="100">
                          <a:effectLst/>
                        </a:rPr>
                        <a:t>RCNA-SK</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83.8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79.91</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2.72</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2.53</a:t>
                      </a:r>
                      <a:endParaRPr lang="zh-CN" sz="105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479220149"/>
                  </a:ext>
                </a:extLst>
              </a:tr>
              <a:tr h="223200">
                <a:tc>
                  <a:txBody>
                    <a:bodyPr/>
                    <a:lstStyle/>
                    <a:p>
                      <a:pPr algn="ctr">
                        <a:spcAft>
                          <a:spcPts val="0"/>
                        </a:spcAft>
                      </a:pPr>
                      <a:r>
                        <a:rPr lang="en-US" sz="1050" kern="100">
                          <a:effectLst/>
                        </a:rPr>
                        <a:t>Proposed</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84.12</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80.02</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2.73</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2.56</a:t>
                      </a:r>
                      <a:endParaRPr lang="zh-CN" sz="1050" b="1" kern="100" dirty="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3392011849"/>
                  </a:ext>
                </a:extLst>
              </a:tr>
              <a:tr h="223200">
                <a:tc>
                  <a:txBody>
                    <a:bodyPr/>
                    <a:lstStyle/>
                    <a:p>
                      <a:pPr algn="ctr">
                        <a:spcAft>
                          <a:spcPts val="0"/>
                        </a:spcAft>
                      </a:pPr>
                      <a:r>
                        <a:rPr lang="en-US" sz="1050" kern="100">
                          <a:effectLst/>
                        </a:rPr>
                        <a:t>RTNet-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a:effectLst/>
                        </a:rPr>
                        <a:t>8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b="1" kern="100" dirty="0">
                          <a:effectLst/>
                        </a:rPr>
                        <a:t>80.94</a:t>
                      </a:r>
                      <a:endParaRPr lang="zh-CN" sz="1050" b="1"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2.59</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1050" kern="100" dirty="0">
                          <a:effectLst/>
                        </a:rPr>
                        <a:t>2.40</a:t>
                      </a:r>
                      <a:endParaRPr lang="zh-CN" sz="1050" kern="100" dirty="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2155265549"/>
                  </a:ext>
                </a:extLst>
              </a:tr>
            </a:tbl>
          </a:graphicData>
        </a:graphic>
      </p:graphicFrame>
      <p:sp>
        <p:nvSpPr>
          <p:cNvPr id="8" name="Rectangle 2">
            <a:extLst>
              <a:ext uri="{FF2B5EF4-FFF2-40B4-BE49-F238E27FC236}">
                <a16:creationId xmlns:a16="http://schemas.microsoft.com/office/drawing/2014/main" id="{49C45444-E097-46F2-9972-3179C70BF426}"/>
              </a:ext>
            </a:extLst>
          </p:cNvPr>
          <p:cNvSpPr>
            <a:spLocks noChangeArrowheads="1"/>
          </p:cNvSpPr>
          <p:nvPr/>
        </p:nvSpPr>
        <p:spPr bwMode="auto">
          <a:xfrm>
            <a:off x="6096000" y="2566077"/>
            <a:ext cx="302224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 </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噪声不匹配条件下的平均</a:t>
            </a: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OI</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ESQ</a:t>
            </a:r>
            <a:endParaRPr kumimoji="0" lang="en-US" altLang="zh-CN" sz="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9" name="矩形 8">
            <a:extLst>
              <a:ext uri="{FF2B5EF4-FFF2-40B4-BE49-F238E27FC236}">
                <a16:creationId xmlns:a16="http://schemas.microsoft.com/office/drawing/2014/main" id="{026C9DCB-418C-4832-8FB1-B6633FDBB734}"/>
              </a:ext>
            </a:extLst>
          </p:cNvPr>
          <p:cNvSpPr/>
          <p:nvPr/>
        </p:nvSpPr>
        <p:spPr>
          <a:xfrm>
            <a:off x="761702" y="1117973"/>
            <a:ext cx="5032147" cy="460382"/>
          </a:xfrm>
          <a:prstGeom prst="rect">
            <a:avLst/>
          </a:prstGeom>
        </p:spPr>
        <p:txBody>
          <a:bodyPr wrap="none">
            <a:spAutoFit/>
          </a:bodyPr>
          <a:lstStyle/>
          <a:p>
            <a:pPr>
              <a:lnSpc>
                <a:spcPct val="150000"/>
              </a:lnSpc>
            </a:pPr>
            <a:r>
              <a:rPr lang="zh-CN" altLang="en-US" dirty="0"/>
              <a:t>噪声匹配和不匹配条件下语音增强模型实验结果</a:t>
            </a:r>
            <a:endParaRPr lang="en-US" altLang="zh-CN" dirty="0"/>
          </a:p>
        </p:txBody>
      </p:sp>
    </p:spTree>
    <p:extLst>
      <p:ext uri="{BB962C8B-B14F-4D97-AF65-F5344CB8AC3E}">
        <p14:creationId xmlns:p14="http://schemas.microsoft.com/office/powerpoint/2010/main" val="1754665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7333682" y="252859"/>
            <a:ext cx="4858320"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6647974"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动态选择机制和中继监督的语音增强</a:t>
            </a:r>
          </a:p>
        </p:txBody>
      </p:sp>
      <p:sp>
        <p:nvSpPr>
          <p:cNvPr id="14" name="文本框 13"/>
          <p:cNvSpPr txBox="1"/>
          <p:nvPr/>
        </p:nvSpPr>
        <p:spPr>
          <a:xfrm>
            <a:off x="1174552" y="5279645"/>
            <a:ext cx="8297464" cy="460382"/>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t>对于不同的信噪比和噪声类型，每个分支权重不同，表明模型进行了自适应</a:t>
            </a:r>
            <a:endParaRPr lang="en-US" altLang="zh-CN" dirty="0"/>
          </a:p>
        </p:txBody>
      </p:sp>
      <p:sp>
        <p:nvSpPr>
          <p:cNvPr id="24" name="矩形 23">
            <a:extLst>
              <a:ext uri="{FF2B5EF4-FFF2-40B4-BE49-F238E27FC236}">
                <a16:creationId xmlns:a16="http://schemas.microsoft.com/office/drawing/2014/main" id="{B5B68D6E-2791-4892-AC49-35E9D979A114}"/>
              </a:ext>
            </a:extLst>
          </p:cNvPr>
          <p:cNvSpPr/>
          <p:nvPr/>
        </p:nvSpPr>
        <p:spPr>
          <a:xfrm>
            <a:off x="761702" y="1117973"/>
            <a:ext cx="2492990" cy="460382"/>
          </a:xfrm>
          <a:prstGeom prst="rect">
            <a:avLst/>
          </a:prstGeom>
        </p:spPr>
        <p:txBody>
          <a:bodyPr wrap="none">
            <a:spAutoFit/>
          </a:bodyPr>
          <a:lstStyle/>
          <a:p>
            <a:pPr>
              <a:lnSpc>
                <a:spcPct val="150000"/>
              </a:lnSpc>
            </a:pPr>
            <a:r>
              <a:rPr lang="zh-CN" altLang="en-US" dirty="0"/>
              <a:t>动态选择机制的有效性</a:t>
            </a:r>
            <a:endParaRPr lang="en-US" altLang="zh-CN" dirty="0"/>
          </a:p>
        </p:txBody>
      </p:sp>
      <p:pic>
        <p:nvPicPr>
          <p:cNvPr id="8193" name="图片 17">
            <a:extLst>
              <a:ext uri="{FF2B5EF4-FFF2-40B4-BE49-F238E27FC236}">
                <a16:creationId xmlns:a16="http://schemas.microsoft.com/office/drawing/2014/main" id="{D3618881-AD83-4ACA-89C7-976B51278A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479"/>
          <a:stretch>
            <a:fillRect/>
          </a:stretch>
        </p:blipFill>
        <p:spPr bwMode="auto">
          <a:xfrm>
            <a:off x="1013964" y="2215166"/>
            <a:ext cx="3828264" cy="168149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a:extLst>
              <a:ext uri="{FF2B5EF4-FFF2-40B4-BE49-F238E27FC236}">
                <a16:creationId xmlns:a16="http://schemas.microsoft.com/office/drawing/2014/main" id="{F14E9DEC-103B-4BEA-B2B7-4269D4BCB34F}"/>
              </a:ext>
            </a:extLst>
          </p:cNvPr>
          <p:cNvSpPr>
            <a:spLocks noChangeArrowheads="1"/>
          </p:cNvSpPr>
          <p:nvPr/>
        </p:nvSpPr>
        <p:spPr bwMode="auto">
          <a:xfrm>
            <a:off x="1174552" y="4122487"/>
            <a:ext cx="34211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lgn="ctr" eaLnBrk="0" fontAlgn="base" hangingPunct="0">
              <a:spcBef>
                <a:spcPct val="0"/>
              </a:spcBef>
              <a:spcAft>
                <a:spcPct val="0"/>
              </a:spcAft>
            </a:pPr>
            <a:r>
              <a:rPr lang="zh-CN" altLang="en-US" sz="1100" dirty="0">
                <a:latin typeface="Arial" panose="020B0604020202020204" pitchFamily="34" charset="0"/>
              </a:rPr>
              <a:t>图</a:t>
            </a:r>
            <a:r>
              <a:rPr lang="en-US" altLang="zh-CN" sz="1100" dirty="0">
                <a:latin typeface="Arial" panose="020B0604020202020204" pitchFamily="34" charset="0"/>
              </a:rPr>
              <a:t>3-5 </a:t>
            </a:r>
            <a:r>
              <a:rPr lang="zh-CN" altLang="en-US" sz="1100" dirty="0">
                <a:latin typeface="Arial" panose="020B0604020202020204" pitchFamily="34" charset="0"/>
              </a:rPr>
              <a:t>在</a:t>
            </a:r>
            <a:r>
              <a:rPr lang="en-US" altLang="zh-CN" sz="1100" dirty="0">
                <a:latin typeface="Arial" panose="020B0604020202020204" pitchFamily="34" charset="0"/>
              </a:rPr>
              <a:t>factory1</a:t>
            </a:r>
            <a:r>
              <a:rPr lang="zh-CN" altLang="en-US" sz="1100" dirty="0">
                <a:latin typeface="Arial" panose="020B0604020202020204" pitchFamily="34" charset="0"/>
              </a:rPr>
              <a:t>噪声下</a:t>
            </a:r>
            <a:r>
              <a:rPr lang="en-US" altLang="zh-CN" sz="1100" dirty="0" err="1">
                <a:latin typeface="Arial" panose="020B0604020202020204" pitchFamily="34" charset="0"/>
              </a:rPr>
              <a:t>SKConv</a:t>
            </a:r>
            <a:r>
              <a:rPr lang="zh-CN" altLang="en-US" sz="1100" dirty="0">
                <a:latin typeface="Arial" panose="020B0604020202020204" pitchFamily="34" charset="0"/>
              </a:rPr>
              <a:t>每个分支的平均权重</a:t>
            </a:r>
          </a:p>
        </p:txBody>
      </p:sp>
      <p:pic>
        <p:nvPicPr>
          <p:cNvPr id="8196" name="图片 19">
            <a:extLst>
              <a:ext uri="{FF2B5EF4-FFF2-40B4-BE49-F238E27FC236}">
                <a16:creationId xmlns:a16="http://schemas.microsoft.com/office/drawing/2014/main" id="{9B9EF20D-366A-4BF7-BB04-13002E03767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1104" y="2288396"/>
            <a:ext cx="4038600" cy="1577975"/>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6">
            <a:extLst>
              <a:ext uri="{FF2B5EF4-FFF2-40B4-BE49-F238E27FC236}">
                <a16:creationId xmlns:a16="http://schemas.microsoft.com/office/drawing/2014/main" id="{8CDFEBA6-EFAA-4759-A306-B455734B26EB}"/>
              </a:ext>
            </a:extLst>
          </p:cNvPr>
          <p:cNvSpPr>
            <a:spLocks noChangeArrowheads="1"/>
          </p:cNvSpPr>
          <p:nvPr/>
        </p:nvSpPr>
        <p:spPr bwMode="auto">
          <a:xfrm>
            <a:off x="6883427" y="4122487"/>
            <a:ext cx="3433953"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lgn="ctr" eaLnBrk="0" fontAlgn="base" hangingPunct="0">
              <a:spcBef>
                <a:spcPct val="0"/>
              </a:spcBef>
              <a:spcAft>
                <a:spcPct val="0"/>
              </a:spcAft>
            </a:pPr>
            <a:r>
              <a:rPr lang="zh-CN" altLang="zh-CN" sz="1100" dirty="0">
                <a:latin typeface="Times New Roman" panose="02020603050405020304" pitchFamily="18" charset="0"/>
                <a:cs typeface="Times New Roman" panose="02020603050405020304" pitchFamily="18" charset="0"/>
              </a:rPr>
              <a:t>图</a:t>
            </a:r>
            <a:r>
              <a:rPr lang="en-US" altLang="zh-CN" sz="1100" dirty="0">
                <a:latin typeface="Times New Roman" panose="02020603050405020304" pitchFamily="18" charset="0"/>
                <a:cs typeface="Times New Roman" panose="02020603050405020304" pitchFamily="18" charset="0"/>
              </a:rPr>
              <a:t>3-6 </a:t>
            </a:r>
            <a:r>
              <a:rPr lang="zh-CN" altLang="en-US" sz="1100" dirty="0">
                <a:latin typeface="Times New Roman" panose="02020603050405020304" pitchFamily="18" charset="0"/>
                <a:cs typeface="Times New Roman" panose="02020603050405020304" pitchFamily="18" charset="0"/>
              </a:rPr>
              <a:t>在不同噪声类型下</a:t>
            </a:r>
            <a:r>
              <a:rPr lang="en-US" altLang="zh-CN" sz="1100" dirty="0" err="1">
                <a:latin typeface="Times New Roman" panose="02020603050405020304" pitchFamily="18" charset="0"/>
                <a:cs typeface="Times New Roman" panose="02020603050405020304" pitchFamily="18" charset="0"/>
              </a:rPr>
              <a:t>SKConv</a:t>
            </a:r>
            <a:r>
              <a:rPr lang="zh-CN" altLang="en-US" sz="1100" dirty="0">
                <a:latin typeface="Times New Roman" panose="02020603050405020304" pitchFamily="18" charset="0"/>
                <a:cs typeface="Times New Roman" panose="02020603050405020304" pitchFamily="18" charset="0"/>
              </a:rPr>
              <a:t>每个分支的平均权重</a:t>
            </a:r>
            <a:endParaRPr lang="zh-CN" altLang="en-US" sz="2400" dirty="0">
              <a:latin typeface="Arial" panose="020B0604020202020204" pitchFamily="34" charset="0"/>
            </a:endParaRPr>
          </a:p>
        </p:txBody>
      </p:sp>
    </p:spTree>
    <p:extLst>
      <p:ext uri="{BB962C8B-B14F-4D97-AF65-F5344CB8AC3E}">
        <p14:creationId xmlns:p14="http://schemas.microsoft.com/office/powerpoint/2010/main" val="1709009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7333682" y="252859"/>
            <a:ext cx="4858320"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6647974"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动态选择机制和中继监督的语音增强</a:t>
            </a:r>
          </a:p>
        </p:txBody>
      </p:sp>
      <p:sp>
        <p:nvSpPr>
          <p:cNvPr id="14" name="文本框 13"/>
          <p:cNvSpPr txBox="1"/>
          <p:nvPr/>
        </p:nvSpPr>
        <p:spPr>
          <a:xfrm>
            <a:off x="1430556" y="5364407"/>
            <a:ext cx="7620548" cy="460382"/>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t>使用中继监督后，模型中间层产生的特征图结构更加清晰（</a:t>
            </a:r>
            <a:r>
              <a:rPr lang="en-US" altLang="zh-CN" dirty="0"/>
              <a:t>RCNA-loss</a:t>
            </a:r>
            <a:r>
              <a:rPr lang="zh-CN" altLang="en-US" dirty="0"/>
              <a:t>）</a:t>
            </a:r>
            <a:endParaRPr lang="en-US" altLang="zh-CN" dirty="0"/>
          </a:p>
        </p:txBody>
      </p:sp>
      <p:pic>
        <p:nvPicPr>
          <p:cNvPr id="10" name="图片 9">
            <a:extLst>
              <a:ext uri="{FF2B5EF4-FFF2-40B4-BE49-F238E27FC236}">
                <a16:creationId xmlns:a16="http://schemas.microsoft.com/office/drawing/2014/main" id="{ACAC69FE-3F47-4EBC-A2E1-1A001B378F3B}"/>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0190" y="2475883"/>
            <a:ext cx="2157730" cy="1921510"/>
          </a:xfrm>
          <a:prstGeom prst="rect">
            <a:avLst/>
          </a:prstGeom>
          <a:noFill/>
          <a:ln>
            <a:noFill/>
          </a:ln>
        </p:spPr>
      </p:pic>
      <p:pic>
        <p:nvPicPr>
          <p:cNvPr id="11" name="图片 10">
            <a:extLst>
              <a:ext uri="{FF2B5EF4-FFF2-40B4-BE49-F238E27FC236}">
                <a16:creationId xmlns:a16="http://schemas.microsoft.com/office/drawing/2014/main" id="{D7FAF770-1028-4D66-B8CB-5AFC26F616C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91603" y="2499378"/>
            <a:ext cx="2159000" cy="1898015"/>
          </a:xfrm>
          <a:prstGeom prst="rect">
            <a:avLst/>
          </a:prstGeom>
          <a:noFill/>
          <a:ln>
            <a:noFill/>
          </a:ln>
        </p:spPr>
      </p:pic>
      <p:pic>
        <p:nvPicPr>
          <p:cNvPr id="12" name="图片 11">
            <a:extLst>
              <a:ext uri="{FF2B5EF4-FFF2-40B4-BE49-F238E27FC236}">
                <a16:creationId xmlns:a16="http://schemas.microsoft.com/office/drawing/2014/main" id="{22E14305-E4D2-41F6-BF45-C1F0CCCA8597}"/>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85338" y="2499378"/>
            <a:ext cx="2157730" cy="1910080"/>
          </a:xfrm>
          <a:prstGeom prst="rect">
            <a:avLst/>
          </a:prstGeom>
          <a:noFill/>
          <a:ln>
            <a:noFill/>
          </a:ln>
        </p:spPr>
      </p:pic>
      <p:graphicFrame>
        <p:nvGraphicFramePr>
          <p:cNvPr id="4" name="对象 3">
            <a:extLst>
              <a:ext uri="{FF2B5EF4-FFF2-40B4-BE49-F238E27FC236}">
                <a16:creationId xmlns:a16="http://schemas.microsoft.com/office/drawing/2014/main" id="{9D99B75B-C8D5-4D86-8E02-737CA8C749D5}"/>
              </a:ext>
            </a:extLst>
          </p:cNvPr>
          <p:cNvGraphicFramePr>
            <a:graphicFrameLocks noChangeAspect="1"/>
          </p:cNvGraphicFramePr>
          <p:nvPr>
            <p:extLst>
              <p:ext uri="{D42A27DB-BD31-4B8C-83A1-F6EECF244321}">
                <p14:modId xmlns:p14="http://schemas.microsoft.com/office/powerpoint/2010/main" val="2275361180"/>
              </p:ext>
            </p:extLst>
          </p:nvPr>
        </p:nvGraphicFramePr>
        <p:xfrm>
          <a:off x="2476817" y="4468227"/>
          <a:ext cx="244475" cy="206375"/>
        </p:xfrm>
        <a:graphic>
          <a:graphicData uri="http://schemas.openxmlformats.org/presentationml/2006/ole">
            <mc:AlternateContent xmlns:mc="http://schemas.openxmlformats.org/markup-compatibility/2006">
              <mc:Choice xmlns:v="urn:schemas-microsoft-com:vml" Requires="v">
                <p:oleObj spid="_x0000_s3074" r:id="rId6" imgW="241195" imgH="203112" progId="Equation.DSMT4">
                  <p:embed/>
                </p:oleObj>
              </mc:Choice>
              <mc:Fallback>
                <p:oleObj r:id="rId6" imgW="241195" imgH="203112" progId="Equation.DSMT4">
                  <p:embed/>
                  <p:pic>
                    <p:nvPicPr>
                      <p:cNvPr id="4" name="对象 3">
                        <a:extLst>
                          <a:ext uri="{FF2B5EF4-FFF2-40B4-BE49-F238E27FC236}">
                            <a16:creationId xmlns:a16="http://schemas.microsoft.com/office/drawing/2014/main" id="{9D99B75B-C8D5-4D86-8E02-737CA8C749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76817" y="4468227"/>
                        <a:ext cx="244475" cy="206375"/>
                      </a:xfrm>
                      <a:prstGeom prst="rect">
                        <a:avLst/>
                      </a:prstGeom>
                      <a:noFill/>
                    </p:spPr>
                  </p:pic>
                </p:oleObj>
              </mc:Fallback>
            </mc:AlternateContent>
          </a:graphicData>
        </a:graphic>
      </p:graphicFrame>
      <p:sp>
        <p:nvSpPr>
          <p:cNvPr id="7" name="Rectangle 5">
            <a:extLst>
              <a:ext uri="{FF2B5EF4-FFF2-40B4-BE49-F238E27FC236}">
                <a16:creationId xmlns:a16="http://schemas.microsoft.com/office/drawing/2014/main" id="{EF1258FA-E89C-47ED-B5D0-3D30AD8C499E}"/>
              </a:ext>
            </a:extLst>
          </p:cNvPr>
          <p:cNvSpPr>
            <a:spLocks noChangeArrowheads="1"/>
          </p:cNvSpPr>
          <p:nvPr/>
        </p:nvSpPr>
        <p:spPr bwMode="auto">
          <a:xfrm>
            <a:off x="5875337" y="44522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FEE27A7B-1D88-47E9-A95F-0E18B5642DB8}"/>
              </a:ext>
            </a:extLst>
          </p:cNvPr>
          <p:cNvGraphicFramePr>
            <a:graphicFrameLocks noChangeAspect="1"/>
          </p:cNvGraphicFramePr>
          <p:nvPr>
            <p:extLst>
              <p:ext uri="{D42A27DB-BD31-4B8C-83A1-F6EECF244321}">
                <p14:modId xmlns:p14="http://schemas.microsoft.com/office/powerpoint/2010/main" val="2544312593"/>
              </p:ext>
            </p:extLst>
          </p:nvPr>
        </p:nvGraphicFramePr>
        <p:xfrm>
          <a:off x="5935015" y="4481179"/>
          <a:ext cx="441325" cy="168275"/>
        </p:xfrm>
        <a:graphic>
          <a:graphicData uri="http://schemas.openxmlformats.org/presentationml/2006/ole">
            <mc:AlternateContent xmlns:mc="http://schemas.openxmlformats.org/markup-compatibility/2006">
              <mc:Choice xmlns:v="urn:schemas-microsoft-com:vml" Requires="v">
                <p:oleObj spid="_x0000_s3075" r:id="rId8" imgW="444114" imgH="177646" progId="Equation.DSMT4">
                  <p:embed/>
                </p:oleObj>
              </mc:Choice>
              <mc:Fallback>
                <p:oleObj r:id="rId8" imgW="444114" imgH="177646" progId="Equation.DSMT4">
                  <p:embed/>
                  <p:pic>
                    <p:nvPicPr>
                      <p:cNvPr id="8" name="对象 7">
                        <a:extLst>
                          <a:ext uri="{FF2B5EF4-FFF2-40B4-BE49-F238E27FC236}">
                            <a16:creationId xmlns:a16="http://schemas.microsoft.com/office/drawing/2014/main" id="{FEE27A7B-1D88-47E9-A95F-0E18B5642DB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35015" y="4481179"/>
                        <a:ext cx="441325" cy="16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8">
            <a:extLst>
              <a:ext uri="{FF2B5EF4-FFF2-40B4-BE49-F238E27FC236}">
                <a16:creationId xmlns:a16="http://schemas.microsoft.com/office/drawing/2014/main" id="{D76B2323-175B-449D-B04C-78ABFDCC4F54}"/>
              </a:ext>
            </a:extLst>
          </p:cNvPr>
          <p:cNvSpPr>
            <a:spLocks noChangeArrowheads="1"/>
          </p:cNvSpPr>
          <p:nvPr/>
        </p:nvSpPr>
        <p:spPr bwMode="auto">
          <a:xfrm>
            <a:off x="8757634" y="44522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10899A62-ADD7-432C-8E46-1075A51AF613}"/>
              </a:ext>
            </a:extLst>
          </p:cNvPr>
          <p:cNvGraphicFramePr>
            <a:graphicFrameLocks noChangeAspect="1"/>
          </p:cNvGraphicFramePr>
          <p:nvPr>
            <p:extLst>
              <p:ext uri="{D42A27DB-BD31-4B8C-83A1-F6EECF244321}">
                <p14:modId xmlns:p14="http://schemas.microsoft.com/office/powerpoint/2010/main" val="1282842746"/>
              </p:ext>
            </p:extLst>
          </p:nvPr>
        </p:nvGraphicFramePr>
        <p:xfrm>
          <a:off x="9449235" y="4548219"/>
          <a:ext cx="441325" cy="168275"/>
        </p:xfrm>
        <a:graphic>
          <a:graphicData uri="http://schemas.openxmlformats.org/presentationml/2006/ole">
            <mc:AlternateContent xmlns:mc="http://schemas.openxmlformats.org/markup-compatibility/2006">
              <mc:Choice xmlns:v="urn:schemas-microsoft-com:vml" Requires="v">
                <p:oleObj spid="_x0000_s3076" r:id="rId10" imgW="444114" imgH="177646" progId="Equation.DSMT4">
                  <p:embed/>
                </p:oleObj>
              </mc:Choice>
              <mc:Fallback>
                <p:oleObj r:id="rId10" imgW="444114" imgH="177646" progId="Equation.DSMT4">
                  <p:embed/>
                  <p:pic>
                    <p:nvPicPr>
                      <p:cNvPr id="16" name="对象 15">
                        <a:extLst>
                          <a:ext uri="{FF2B5EF4-FFF2-40B4-BE49-F238E27FC236}">
                            <a16:creationId xmlns:a16="http://schemas.microsoft.com/office/drawing/2014/main" id="{10899A62-ADD7-432C-8E46-1075A51AF61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49235" y="4548219"/>
                        <a:ext cx="441325" cy="16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文本框 17">
            <a:extLst>
              <a:ext uri="{FF2B5EF4-FFF2-40B4-BE49-F238E27FC236}">
                <a16:creationId xmlns:a16="http://schemas.microsoft.com/office/drawing/2014/main" id="{277668DF-0CD3-4F89-A355-95A5FAF014DF}"/>
              </a:ext>
            </a:extLst>
          </p:cNvPr>
          <p:cNvSpPr txBox="1"/>
          <p:nvPr/>
        </p:nvSpPr>
        <p:spPr>
          <a:xfrm>
            <a:off x="5403123" y="4412312"/>
            <a:ext cx="566236" cy="276999"/>
          </a:xfrm>
          <a:prstGeom prst="rect">
            <a:avLst/>
          </a:prstGeom>
          <a:noFill/>
        </p:spPr>
        <p:txBody>
          <a:bodyPr wrap="square" rtlCol="0">
            <a:spAutoFit/>
          </a:bodyPr>
          <a:lstStyle/>
          <a:p>
            <a:r>
              <a:rPr lang="en-US" altLang="zh-CN" sz="1200" dirty="0"/>
              <a:t>RCNA</a:t>
            </a:r>
            <a:endParaRPr lang="zh-CN" altLang="en-US" dirty="0"/>
          </a:p>
        </p:txBody>
      </p:sp>
      <p:sp>
        <p:nvSpPr>
          <p:cNvPr id="23" name="文本框 22">
            <a:extLst>
              <a:ext uri="{FF2B5EF4-FFF2-40B4-BE49-F238E27FC236}">
                <a16:creationId xmlns:a16="http://schemas.microsoft.com/office/drawing/2014/main" id="{B9459CE5-DCEB-4154-A3DD-9CDB137E468D}"/>
              </a:ext>
            </a:extLst>
          </p:cNvPr>
          <p:cNvSpPr txBox="1"/>
          <p:nvPr/>
        </p:nvSpPr>
        <p:spPr>
          <a:xfrm>
            <a:off x="8651190" y="4468227"/>
            <a:ext cx="832171" cy="276999"/>
          </a:xfrm>
          <a:prstGeom prst="rect">
            <a:avLst/>
          </a:prstGeom>
          <a:noFill/>
        </p:spPr>
        <p:txBody>
          <a:bodyPr wrap="square" rtlCol="0">
            <a:spAutoFit/>
          </a:bodyPr>
          <a:lstStyle/>
          <a:p>
            <a:r>
              <a:rPr lang="en-US" altLang="zh-CN" sz="1200" dirty="0"/>
              <a:t>RCNA-loss</a:t>
            </a:r>
            <a:endParaRPr lang="zh-CN" altLang="en-US" dirty="0"/>
          </a:p>
        </p:txBody>
      </p:sp>
      <p:sp>
        <p:nvSpPr>
          <p:cNvPr id="24" name="矩形 23">
            <a:extLst>
              <a:ext uri="{FF2B5EF4-FFF2-40B4-BE49-F238E27FC236}">
                <a16:creationId xmlns:a16="http://schemas.microsoft.com/office/drawing/2014/main" id="{B5B68D6E-2791-4892-AC49-35E9D979A114}"/>
              </a:ext>
            </a:extLst>
          </p:cNvPr>
          <p:cNvSpPr/>
          <p:nvPr/>
        </p:nvSpPr>
        <p:spPr>
          <a:xfrm>
            <a:off x="761702" y="1117973"/>
            <a:ext cx="2031325" cy="460382"/>
          </a:xfrm>
          <a:prstGeom prst="rect">
            <a:avLst/>
          </a:prstGeom>
        </p:spPr>
        <p:txBody>
          <a:bodyPr wrap="none">
            <a:spAutoFit/>
          </a:bodyPr>
          <a:lstStyle/>
          <a:p>
            <a:pPr>
              <a:lnSpc>
                <a:spcPct val="150000"/>
              </a:lnSpc>
            </a:pPr>
            <a:r>
              <a:rPr lang="zh-CN" altLang="en-US" dirty="0"/>
              <a:t>中继监督的有效性</a:t>
            </a:r>
            <a:endParaRPr lang="en-US" altLang="zh-CN" dirty="0"/>
          </a:p>
        </p:txBody>
      </p:sp>
    </p:spTree>
    <p:extLst>
      <p:ext uri="{BB962C8B-B14F-4D97-AF65-F5344CB8AC3E}">
        <p14:creationId xmlns:p14="http://schemas.microsoft.com/office/powerpoint/2010/main" val="3413585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7333682" y="252859"/>
            <a:ext cx="4858320"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5929828"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多语种语音识别模型的语种识别</a:t>
            </a:r>
          </a:p>
        </p:txBody>
      </p:sp>
      <p:sp>
        <p:nvSpPr>
          <p:cNvPr id="4" name="文本框 3"/>
          <p:cNvSpPr txBox="1"/>
          <p:nvPr/>
        </p:nvSpPr>
        <p:spPr>
          <a:xfrm>
            <a:off x="6838682" y="2768253"/>
            <a:ext cx="4931815" cy="212237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t>无监督方案优于有监督方案</a:t>
            </a:r>
            <a:endParaRPr lang="en-US" altLang="zh-CN" dirty="0"/>
          </a:p>
          <a:p>
            <a:pPr marL="285750" indent="-285750">
              <a:lnSpc>
                <a:spcPct val="150000"/>
              </a:lnSpc>
              <a:buFont typeface="Arial" panose="020B0604020202020204" pitchFamily="34" charset="0"/>
              <a:buChar char="•"/>
            </a:pPr>
            <a:r>
              <a:rPr lang="zh-CN" altLang="en-US" dirty="0"/>
              <a:t>本文提出的基于词法和语法的语种识别方法优于基于底层声学特征直接分类的方法</a:t>
            </a:r>
            <a:endParaRPr lang="en-US" altLang="zh-CN" dirty="0"/>
          </a:p>
          <a:p>
            <a:pPr marL="285750" indent="-285750">
              <a:lnSpc>
                <a:spcPct val="150000"/>
              </a:lnSpc>
              <a:buFont typeface="Arial" panose="020B0604020202020204" pitchFamily="34" charset="0"/>
              <a:buChar char="•"/>
            </a:pPr>
            <a:r>
              <a:rPr lang="zh-CN" altLang="en-US" dirty="0"/>
              <a:t>在测试和训练条件不匹配时，本文提出的方案具有更好的泛化性</a:t>
            </a:r>
            <a:endParaRPr lang="en-US" altLang="zh-CN" dirty="0"/>
          </a:p>
        </p:txBody>
      </p:sp>
      <p:sp>
        <p:nvSpPr>
          <p:cNvPr id="9" name="矩形 8">
            <a:extLst>
              <a:ext uri="{FF2B5EF4-FFF2-40B4-BE49-F238E27FC236}">
                <a16:creationId xmlns:a16="http://schemas.microsoft.com/office/drawing/2014/main" id="{026C9DCB-418C-4832-8FB1-B6633FDBB734}"/>
              </a:ext>
            </a:extLst>
          </p:cNvPr>
          <p:cNvSpPr/>
          <p:nvPr/>
        </p:nvSpPr>
        <p:spPr>
          <a:xfrm>
            <a:off x="761702" y="1037480"/>
            <a:ext cx="2954655" cy="460382"/>
          </a:xfrm>
          <a:prstGeom prst="rect">
            <a:avLst/>
          </a:prstGeom>
        </p:spPr>
        <p:txBody>
          <a:bodyPr wrap="none">
            <a:spAutoFit/>
          </a:bodyPr>
          <a:lstStyle/>
          <a:p>
            <a:pPr>
              <a:lnSpc>
                <a:spcPct val="150000"/>
              </a:lnSpc>
            </a:pPr>
            <a:r>
              <a:rPr lang="zh-CN" altLang="en-US" dirty="0"/>
              <a:t>无噪声干扰环境下测试结果</a:t>
            </a:r>
            <a:endParaRPr lang="en-US" altLang="zh-CN" dirty="0"/>
          </a:p>
        </p:txBody>
      </p:sp>
      <mc:AlternateContent xmlns:mc="http://schemas.openxmlformats.org/markup-compatibility/2006">
        <mc:Choice xmlns:a14="http://schemas.microsoft.com/office/drawing/2010/main" Requires="a14">
          <p:graphicFrame>
            <p:nvGraphicFramePr>
              <p:cNvPr id="3" name="表格 2">
                <a:extLst>
                  <a:ext uri="{FF2B5EF4-FFF2-40B4-BE49-F238E27FC236}">
                    <a16:creationId xmlns:a16="http://schemas.microsoft.com/office/drawing/2014/main" id="{A54C0249-1A02-4F0A-A524-C185EAA2935E}"/>
                  </a:ext>
                </a:extLst>
              </p:cNvPr>
              <p:cNvGraphicFramePr>
                <a:graphicFrameLocks noGrp="1"/>
              </p:cNvGraphicFramePr>
              <p:nvPr>
                <p:extLst>
                  <p:ext uri="{D42A27DB-BD31-4B8C-83A1-F6EECF244321}">
                    <p14:modId xmlns:p14="http://schemas.microsoft.com/office/powerpoint/2010/main" val="3524022487"/>
                  </p:ext>
                </p:extLst>
              </p:nvPr>
            </p:nvGraphicFramePr>
            <p:xfrm>
              <a:off x="1281431" y="1647325"/>
              <a:ext cx="5304637" cy="4521655"/>
            </p:xfrm>
            <a:graphic>
              <a:graphicData uri="http://schemas.openxmlformats.org/drawingml/2006/table">
                <a:tbl>
                  <a:tblPr firstRow="1" firstCol="1" bandRow="1">
                    <a:tableStyleId>{5C22544A-7EE6-4342-B048-85BDC9FD1C3A}</a:tableStyleId>
                  </a:tblPr>
                  <a:tblGrid>
                    <a:gridCol w="1035195">
                      <a:extLst>
                        <a:ext uri="{9D8B030D-6E8A-4147-A177-3AD203B41FA5}">
                          <a16:colId xmlns:a16="http://schemas.microsoft.com/office/drawing/2014/main" val="2581552342"/>
                        </a:ext>
                      </a:extLst>
                    </a:gridCol>
                    <a:gridCol w="1035195">
                      <a:extLst>
                        <a:ext uri="{9D8B030D-6E8A-4147-A177-3AD203B41FA5}">
                          <a16:colId xmlns:a16="http://schemas.microsoft.com/office/drawing/2014/main" val="134911688"/>
                        </a:ext>
                      </a:extLst>
                    </a:gridCol>
                    <a:gridCol w="1035195">
                      <a:extLst>
                        <a:ext uri="{9D8B030D-6E8A-4147-A177-3AD203B41FA5}">
                          <a16:colId xmlns:a16="http://schemas.microsoft.com/office/drawing/2014/main" val="1530827475"/>
                        </a:ext>
                      </a:extLst>
                    </a:gridCol>
                    <a:gridCol w="1099526">
                      <a:extLst>
                        <a:ext uri="{9D8B030D-6E8A-4147-A177-3AD203B41FA5}">
                          <a16:colId xmlns:a16="http://schemas.microsoft.com/office/drawing/2014/main" val="1583766669"/>
                        </a:ext>
                      </a:extLst>
                    </a:gridCol>
                    <a:gridCol w="1099526">
                      <a:extLst>
                        <a:ext uri="{9D8B030D-6E8A-4147-A177-3AD203B41FA5}">
                          <a16:colId xmlns:a16="http://schemas.microsoft.com/office/drawing/2014/main" val="3849970518"/>
                        </a:ext>
                      </a:extLst>
                    </a:gridCol>
                  </a:tblGrid>
                  <a:tr h="288909">
                    <a:tc>
                      <a:txBody>
                        <a:bodyPr/>
                        <a:lstStyle/>
                        <a:p>
                          <a:pPr algn="ctr">
                            <a:spcAft>
                              <a:spcPts val="0"/>
                            </a:spcAft>
                          </a:pPr>
                          <a:r>
                            <a:rPr lang="zh-CN" sz="900" kern="100" dirty="0">
                              <a:effectLst/>
                            </a:rPr>
                            <a:t>指标</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zh-CN" sz="900" kern="100" dirty="0">
                              <a:effectLst/>
                            </a:rPr>
                            <a:t>方法</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zh-CN" sz="900" kern="100">
                              <a:effectLst/>
                            </a:rPr>
                            <a:t>模型</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zh-CN" sz="900" kern="100">
                              <a:effectLst/>
                            </a:rPr>
                            <a:t>科大讯飞测试集</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Common Voice</a:t>
                          </a:r>
                          <a:r>
                            <a:rPr lang="zh-CN" sz="900" kern="100">
                              <a:effectLst/>
                            </a:rPr>
                            <a:t>测试集</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246879906"/>
                      </a:ext>
                    </a:extLst>
                  </a:tr>
                  <a:tr h="194899">
                    <a:tc rowSpan="9">
                      <a:txBody>
                        <a:bodyPr/>
                        <a:lstStyle/>
                        <a:p>
                          <a:pPr algn="ctr">
                            <a:spcAft>
                              <a:spcPts val="0"/>
                            </a:spcAft>
                          </a:pPr>
                          <a:r>
                            <a:rPr lang="en-US" sz="900" kern="100" dirty="0">
                              <a:effectLst/>
                            </a:rPr>
                            <a:t>EER</a:t>
                          </a:r>
                          <a:endParaRPr lang="zh-CN" sz="900" kern="100" dirty="0">
                            <a:effectLst/>
                          </a:endParaRPr>
                        </a:p>
                        <a:p>
                          <a:pPr algn="ctr">
                            <a:spcAft>
                              <a:spcPts val="0"/>
                            </a:spcAft>
                          </a:pPr>
                          <a:r>
                            <a:rPr lang="en-US" sz="900" kern="100" dirty="0">
                              <a:effectLst/>
                            </a:rPr>
                            <a:t>(%s)</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rowSpan="5">
                      <a:txBody>
                        <a:bodyPr/>
                        <a:lstStyle/>
                        <a:p>
                          <a:pPr algn="ctr">
                            <a:spcAft>
                              <a:spcPts val="0"/>
                            </a:spcAft>
                          </a:pPr>
                          <a:r>
                            <a:rPr lang="zh-CN" sz="900" kern="100" dirty="0">
                              <a:effectLst/>
                            </a:rPr>
                            <a:t>有监督</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X-Vector</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16.97</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0.84</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703974879"/>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Resnet</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0.64</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0.78</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633859049"/>
                      </a:ext>
                    </a:extLst>
                  </a:tr>
                  <a:tr h="28203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a:effectLst/>
                            </a:rPr>
                            <a:t>Conformer +A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69</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11.34</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722165189"/>
                      </a:ext>
                    </a:extLst>
                  </a:tr>
                  <a:tr h="28203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a:effectLst/>
                            </a:rPr>
                            <a:t>Conformer +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4.80</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53</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536535545"/>
                      </a:ext>
                    </a:extLst>
                  </a:tr>
                  <a:tr h="28890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err="1">
                              <a:effectLst/>
                            </a:rPr>
                            <a:t>Conformer+AM+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0.64</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11.73</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892273181"/>
                      </a:ext>
                    </a:extLst>
                  </a:tr>
                  <a:tr h="194899">
                    <a:tc vMerge="1">
                      <a:txBody>
                        <a:bodyPr/>
                        <a:lstStyle/>
                        <a:p>
                          <a:endParaRPr lang="zh-CN" altLang="en-US"/>
                        </a:p>
                      </a:txBody>
                      <a:tcPr/>
                    </a:tc>
                    <a:tc rowSpan="4">
                      <a:txBody>
                        <a:bodyPr/>
                        <a:lstStyle/>
                        <a:p>
                          <a:pPr algn="ctr">
                            <a:spcAft>
                              <a:spcPts val="0"/>
                            </a:spcAft>
                          </a:pPr>
                          <a:r>
                            <a:rPr lang="zh-CN" sz="900" kern="100">
                              <a:effectLst/>
                            </a:rPr>
                            <a:t>无监督</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WavLM+A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0.39</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30</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4266342720"/>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err="1">
                              <a:effectLst/>
                            </a:rPr>
                            <a:t>WavLM+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0.07</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37</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129647251"/>
                      </a:ext>
                    </a:extLst>
                  </a:tr>
                  <a:tr h="28890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err="1">
                              <a:effectLst/>
                            </a:rPr>
                            <a:t>WavLM+AM+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0.02</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4.27</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896784102"/>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a:effectLst/>
                            </a:rPr>
                            <a:t>XLSR</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0.37</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5.40</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474736587"/>
                      </a:ext>
                    </a:extLst>
                  </a:tr>
                  <a:tr h="194899">
                    <a:tc rowSpan="9">
                      <a:txBody>
                        <a:bodyPr/>
                        <a:lstStyle/>
                        <a:p>
                          <a:pPr algn="ctr">
                            <a:spcAft>
                              <a:spcPts val="0"/>
                            </a:spcAft>
                          </a:pPr>
                          <a14:m>
                            <m:oMath xmlns:m="http://schemas.openxmlformats.org/officeDocument/2006/math">
                              <m:sSub>
                                <m:sSubPr>
                                  <m:ctrlPr>
                                    <a:rPr lang="zh-CN" sz="900" i="1" kern="100">
                                      <a:effectLst/>
                                      <a:latin typeface="Cambria Math" panose="02040503050406030204" pitchFamily="18" charset="0"/>
                                    </a:rPr>
                                  </m:ctrlPr>
                                </m:sSubPr>
                                <m:e>
                                  <m:r>
                                    <a:rPr lang="en-US" sz="900" kern="100">
                                      <a:effectLst/>
                                      <a:latin typeface="Cambria Math" panose="02040503050406030204" pitchFamily="18" charset="0"/>
                                    </a:rPr>
                                    <m:t>𝐶</m:t>
                                  </m:r>
                                </m:e>
                                <m:sub>
                                  <m:r>
                                    <a:rPr lang="en-US" sz="900" kern="100">
                                      <a:effectLst/>
                                      <a:latin typeface="Cambria Math" panose="02040503050406030204" pitchFamily="18" charset="0"/>
                                    </a:rPr>
                                    <m:t>𝑎𝑣𝑔</m:t>
                                  </m:r>
                                </m:sub>
                              </m:sSub>
                            </m:oMath>
                          </a14:m>
                          <a:r>
                            <a:rPr lang="zh-CN" sz="900" kern="100">
                              <a:effectLst/>
                            </a:rPr>
                            <a:t>（</a:t>
                          </a:r>
                          <a:r>
                            <a:rPr lang="en-US" sz="900" kern="100">
                              <a:effectLst/>
                            </a:rPr>
                            <a:t>%s</a:t>
                          </a:r>
                          <a:r>
                            <a:rPr lang="zh-CN" sz="900" kern="100">
                              <a:effectLst/>
                            </a:rPr>
                            <a:t>）</a:t>
                          </a:r>
                          <a:endParaRPr lang="zh-CN" sz="900" kern="100">
                            <a:effectLst/>
                            <a:latin typeface="Times New Roman" panose="02020603050405020304" pitchFamily="18" charset="0"/>
                            <a:ea typeface="宋体" panose="02010600030101010101" pitchFamily="2" charset="-122"/>
                          </a:endParaRPr>
                        </a:p>
                      </a:txBody>
                      <a:tcPr marL="0" marR="0" marT="0" marB="0" anchor="ctr"/>
                    </a:tc>
                    <a:tc rowSpan="5">
                      <a:txBody>
                        <a:bodyPr/>
                        <a:lstStyle/>
                        <a:p>
                          <a:pPr algn="ctr">
                            <a:spcAft>
                              <a:spcPts val="0"/>
                            </a:spcAft>
                          </a:pPr>
                          <a:r>
                            <a:rPr lang="zh-CN" sz="900" kern="100">
                              <a:effectLst/>
                            </a:rPr>
                            <a:t>有监督</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X-Vector</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16.55</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30.27</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816608302"/>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Resnet</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0.60</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3.38</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989870618"/>
                      </a:ext>
                    </a:extLst>
                  </a:tr>
                  <a:tr h="28203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Conformer +A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92</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9.40</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394415736"/>
                      </a:ext>
                    </a:extLst>
                  </a:tr>
                  <a:tr h="28203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Conformer +L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4.40</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04</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085748668"/>
                      </a:ext>
                    </a:extLst>
                  </a:tr>
                  <a:tr h="28890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Conformer+AM+L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chemeClr val="tx1"/>
                              </a:solidFill>
                              <a:effectLst/>
                            </a:rPr>
                            <a:t>0.75</a:t>
                          </a:r>
                          <a:endParaRPr lang="zh-CN" sz="900" kern="100" dirty="0">
                            <a:solidFill>
                              <a:schemeClr val="tx1"/>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9.80</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4056908826"/>
                      </a:ext>
                    </a:extLst>
                  </a:tr>
                  <a:tr h="194899">
                    <a:tc vMerge="1">
                      <a:txBody>
                        <a:bodyPr/>
                        <a:lstStyle/>
                        <a:p>
                          <a:endParaRPr lang="zh-CN" altLang="en-US"/>
                        </a:p>
                      </a:txBody>
                      <a:tcPr/>
                    </a:tc>
                    <a:tc rowSpan="4">
                      <a:txBody>
                        <a:bodyPr/>
                        <a:lstStyle/>
                        <a:p>
                          <a:pPr algn="ctr">
                            <a:spcAft>
                              <a:spcPts val="0"/>
                            </a:spcAft>
                          </a:pPr>
                          <a:r>
                            <a:rPr lang="zh-CN" sz="900" kern="100">
                              <a:effectLst/>
                            </a:rPr>
                            <a:t>无监督</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err="1">
                              <a:effectLst/>
                            </a:rPr>
                            <a:t>WavLM+A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37</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03</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018487348"/>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WavLM+L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07</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0</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077313173"/>
                      </a:ext>
                    </a:extLst>
                  </a:tr>
                  <a:tr h="28890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err="1">
                              <a:effectLst/>
                            </a:rPr>
                            <a:t>WavLM+AM+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b="0" kern="100" dirty="0">
                              <a:solidFill>
                                <a:srgbClr val="FF0000"/>
                              </a:solidFill>
                              <a:effectLst/>
                            </a:rPr>
                            <a:t>0.01</a:t>
                          </a:r>
                          <a:endParaRPr lang="zh-CN" sz="900" b="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b="0" kern="100" dirty="0">
                              <a:solidFill>
                                <a:srgbClr val="FF0000"/>
                              </a:solidFill>
                              <a:effectLst/>
                            </a:rPr>
                            <a:t>3.40</a:t>
                          </a:r>
                          <a:endParaRPr lang="zh-CN" sz="900" b="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129210051"/>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XLSR</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35</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10.61</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968595809"/>
                      </a:ext>
                    </a:extLst>
                  </a:tr>
                </a:tbl>
              </a:graphicData>
            </a:graphic>
          </p:graphicFrame>
        </mc:Choice>
        <mc:Fallback>
          <p:graphicFrame>
            <p:nvGraphicFramePr>
              <p:cNvPr id="3" name="表格 2">
                <a:extLst>
                  <a:ext uri="{FF2B5EF4-FFF2-40B4-BE49-F238E27FC236}">
                    <a16:creationId xmlns:a16="http://schemas.microsoft.com/office/drawing/2014/main" id="{A54C0249-1A02-4F0A-A524-C185EAA2935E}"/>
                  </a:ext>
                </a:extLst>
              </p:cNvPr>
              <p:cNvGraphicFramePr>
                <a:graphicFrameLocks noGrp="1"/>
              </p:cNvGraphicFramePr>
              <p:nvPr>
                <p:extLst>
                  <p:ext uri="{D42A27DB-BD31-4B8C-83A1-F6EECF244321}">
                    <p14:modId xmlns:p14="http://schemas.microsoft.com/office/powerpoint/2010/main" val="3524022487"/>
                  </p:ext>
                </p:extLst>
              </p:nvPr>
            </p:nvGraphicFramePr>
            <p:xfrm>
              <a:off x="1281431" y="1647325"/>
              <a:ext cx="5304637" cy="4521655"/>
            </p:xfrm>
            <a:graphic>
              <a:graphicData uri="http://schemas.openxmlformats.org/drawingml/2006/table">
                <a:tbl>
                  <a:tblPr firstRow="1" firstCol="1" bandRow="1">
                    <a:tableStyleId>{5C22544A-7EE6-4342-B048-85BDC9FD1C3A}</a:tableStyleId>
                  </a:tblPr>
                  <a:tblGrid>
                    <a:gridCol w="1035195">
                      <a:extLst>
                        <a:ext uri="{9D8B030D-6E8A-4147-A177-3AD203B41FA5}">
                          <a16:colId xmlns:a16="http://schemas.microsoft.com/office/drawing/2014/main" val="2581552342"/>
                        </a:ext>
                      </a:extLst>
                    </a:gridCol>
                    <a:gridCol w="1035195">
                      <a:extLst>
                        <a:ext uri="{9D8B030D-6E8A-4147-A177-3AD203B41FA5}">
                          <a16:colId xmlns:a16="http://schemas.microsoft.com/office/drawing/2014/main" val="134911688"/>
                        </a:ext>
                      </a:extLst>
                    </a:gridCol>
                    <a:gridCol w="1035195">
                      <a:extLst>
                        <a:ext uri="{9D8B030D-6E8A-4147-A177-3AD203B41FA5}">
                          <a16:colId xmlns:a16="http://schemas.microsoft.com/office/drawing/2014/main" val="1530827475"/>
                        </a:ext>
                      </a:extLst>
                    </a:gridCol>
                    <a:gridCol w="1099526">
                      <a:extLst>
                        <a:ext uri="{9D8B030D-6E8A-4147-A177-3AD203B41FA5}">
                          <a16:colId xmlns:a16="http://schemas.microsoft.com/office/drawing/2014/main" val="1583766669"/>
                        </a:ext>
                      </a:extLst>
                    </a:gridCol>
                    <a:gridCol w="1099526">
                      <a:extLst>
                        <a:ext uri="{9D8B030D-6E8A-4147-A177-3AD203B41FA5}">
                          <a16:colId xmlns:a16="http://schemas.microsoft.com/office/drawing/2014/main" val="3849970518"/>
                        </a:ext>
                      </a:extLst>
                    </a:gridCol>
                  </a:tblGrid>
                  <a:tr h="288909">
                    <a:tc>
                      <a:txBody>
                        <a:bodyPr/>
                        <a:lstStyle/>
                        <a:p>
                          <a:pPr algn="ctr">
                            <a:spcAft>
                              <a:spcPts val="0"/>
                            </a:spcAft>
                          </a:pPr>
                          <a:r>
                            <a:rPr lang="zh-CN" sz="900" kern="100" dirty="0">
                              <a:effectLst/>
                            </a:rPr>
                            <a:t>指标</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zh-CN" sz="900" kern="100" dirty="0">
                              <a:effectLst/>
                            </a:rPr>
                            <a:t>方法</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zh-CN" sz="900" kern="100">
                              <a:effectLst/>
                            </a:rPr>
                            <a:t>模型</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zh-CN" sz="900" kern="100">
                              <a:effectLst/>
                            </a:rPr>
                            <a:t>科大讯飞测试集</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Common Voice</a:t>
                          </a:r>
                          <a:r>
                            <a:rPr lang="zh-CN" sz="900" kern="100">
                              <a:effectLst/>
                            </a:rPr>
                            <a:t>测试集</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246879906"/>
                      </a:ext>
                    </a:extLst>
                  </a:tr>
                  <a:tr h="194899">
                    <a:tc rowSpan="9">
                      <a:txBody>
                        <a:bodyPr/>
                        <a:lstStyle/>
                        <a:p>
                          <a:pPr algn="ctr">
                            <a:spcAft>
                              <a:spcPts val="0"/>
                            </a:spcAft>
                          </a:pPr>
                          <a:r>
                            <a:rPr lang="en-US" sz="900" kern="100" dirty="0">
                              <a:effectLst/>
                            </a:rPr>
                            <a:t>EER</a:t>
                          </a:r>
                          <a:endParaRPr lang="zh-CN" sz="900" kern="100" dirty="0">
                            <a:effectLst/>
                          </a:endParaRPr>
                        </a:p>
                        <a:p>
                          <a:pPr algn="ctr">
                            <a:spcAft>
                              <a:spcPts val="0"/>
                            </a:spcAft>
                          </a:pPr>
                          <a:r>
                            <a:rPr lang="en-US" sz="900" kern="100" dirty="0">
                              <a:effectLst/>
                            </a:rPr>
                            <a:t>(%s)</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rowSpan="5">
                      <a:txBody>
                        <a:bodyPr/>
                        <a:lstStyle/>
                        <a:p>
                          <a:pPr algn="ctr">
                            <a:spcAft>
                              <a:spcPts val="0"/>
                            </a:spcAft>
                          </a:pPr>
                          <a:r>
                            <a:rPr lang="zh-CN" sz="900" kern="100" dirty="0">
                              <a:effectLst/>
                            </a:rPr>
                            <a:t>有监督</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X-Vector</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16.97</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0.84</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703974879"/>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Resnet</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0.64</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0.78</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633859049"/>
                      </a:ext>
                    </a:extLst>
                  </a:tr>
                  <a:tr h="28203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a:effectLst/>
                            </a:rPr>
                            <a:t>Conformer +A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69</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11.34</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722165189"/>
                      </a:ext>
                    </a:extLst>
                  </a:tr>
                  <a:tr h="28203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a:effectLst/>
                            </a:rPr>
                            <a:t>Conformer +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4.80</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53</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536535545"/>
                      </a:ext>
                    </a:extLst>
                  </a:tr>
                  <a:tr h="28890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err="1">
                              <a:effectLst/>
                            </a:rPr>
                            <a:t>Conformer+AM+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0.64</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11.73</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892273181"/>
                      </a:ext>
                    </a:extLst>
                  </a:tr>
                  <a:tr h="194899">
                    <a:tc vMerge="1">
                      <a:txBody>
                        <a:bodyPr/>
                        <a:lstStyle/>
                        <a:p>
                          <a:endParaRPr lang="zh-CN" altLang="en-US"/>
                        </a:p>
                      </a:txBody>
                      <a:tcPr/>
                    </a:tc>
                    <a:tc rowSpan="4">
                      <a:txBody>
                        <a:bodyPr/>
                        <a:lstStyle/>
                        <a:p>
                          <a:pPr algn="ctr">
                            <a:spcAft>
                              <a:spcPts val="0"/>
                            </a:spcAft>
                          </a:pPr>
                          <a:r>
                            <a:rPr lang="zh-CN" sz="900" kern="100">
                              <a:effectLst/>
                            </a:rPr>
                            <a:t>无监督</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WavLM+A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0.39</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30</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4266342720"/>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err="1">
                              <a:effectLst/>
                            </a:rPr>
                            <a:t>WavLM+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0.07</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37</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129647251"/>
                      </a:ext>
                    </a:extLst>
                  </a:tr>
                  <a:tr h="28890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err="1">
                              <a:effectLst/>
                            </a:rPr>
                            <a:t>WavLM+AM+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0.02</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4.27</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896784102"/>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a:effectLst/>
                            </a:rPr>
                            <a:t>XLSR</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0.37</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5.40</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474736587"/>
                      </a:ext>
                    </a:extLst>
                  </a:tr>
                  <a:tr h="194899">
                    <a:tc rowSpan="9">
                      <a:txBody>
                        <a:bodyPr/>
                        <a:lstStyle/>
                        <a:p>
                          <a:endParaRPr lang="zh-CN"/>
                        </a:p>
                      </a:txBody>
                      <a:tcPr marL="0" marR="0" marT="0" marB="0" anchor="ctr">
                        <a:blipFill>
                          <a:blip r:embed="rId3"/>
                          <a:stretch>
                            <a:fillRect l="-588" t="-114121" r="-414706" b="-2305"/>
                          </a:stretch>
                        </a:blipFill>
                      </a:tcPr>
                    </a:tc>
                    <a:tc rowSpan="5">
                      <a:txBody>
                        <a:bodyPr/>
                        <a:lstStyle/>
                        <a:p>
                          <a:pPr algn="ctr">
                            <a:spcAft>
                              <a:spcPts val="0"/>
                            </a:spcAft>
                          </a:pPr>
                          <a:r>
                            <a:rPr lang="zh-CN" sz="900" kern="100">
                              <a:effectLst/>
                            </a:rPr>
                            <a:t>有监督</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X-Vector</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16.55</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30.27</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816608302"/>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Resnet</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0.60</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3.38</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989870618"/>
                      </a:ext>
                    </a:extLst>
                  </a:tr>
                  <a:tr h="28203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Conformer +A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92</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rgbClr val="FF0000"/>
                              </a:solidFill>
                              <a:effectLst/>
                            </a:rPr>
                            <a:t>9.40</a:t>
                          </a:r>
                          <a:endParaRPr lang="zh-CN" sz="90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394415736"/>
                      </a:ext>
                    </a:extLst>
                  </a:tr>
                  <a:tr h="28203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Conformer +L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4.40</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04</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1085748668"/>
                      </a:ext>
                    </a:extLst>
                  </a:tr>
                  <a:tr h="28890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Conformer+AM+L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solidFill>
                                <a:schemeClr val="tx1"/>
                              </a:solidFill>
                              <a:effectLst/>
                            </a:rPr>
                            <a:t>0.75</a:t>
                          </a:r>
                          <a:endParaRPr lang="zh-CN" sz="900" kern="100" dirty="0">
                            <a:solidFill>
                              <a:schemeClr val="tx1"/>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9.80</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4056908826"/>
                      </a:ext>
                    </a:extLst>
                  </a:tr>
                  <a:tr h="194899">
                    <a:tc vMerge="1">
                      <a:txBody>
                        <a:bodyPr/>
                        <a:lstStyle/>
                        <a:p>
                          <a:endParaRPr lang="zh-CN" altLang="en-US"/>
                        </a:p>
                      </a:txBody>
                      <a:tcPr/>
                    </a:tc>
                    <a:tc rowSpan="4">
                      <a:txBody>
                        <a:bodyPr/>
                        <a:lstStyle/>
                        <a:p>
                          <a:pPr algn="ctr">
                            <a:spcAft>
                              <a:spcPts val="0"/>
                            </a:spcAft>
                          </a:pPr>
                          <a:r>
                            <a:rPr lang="zh-CN" sz="900" kern="100">
                              <a:effectLst/>
                            </a:rPr>
                            <a:t>无监督</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err="1">
                              <a:effectLst/>
                            </a:rPr>
                            <a:t>WavLM+A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37</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03</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018487348"/>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WavLM+LM</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07</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0</a:t>
                          </a:r>
                          <a:endParaRPr lang="zh-CN" sz="900" kern="10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077313173"/>
                      </a:ext>
                    </a:extLst>
                  </a:tr>
                  <a:tr h="28890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dirty="0" err="1">
                              <a:effectLst/>
                            </a:rPr>
                            <a:t>WavLM+AM+LM</a:t>
                          </a:r>
                          <a:endParaRPr lang="zh-CN" sz="90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b="0" kern="100" dirty="0">
                              <a:solidFill>
                                <a:srgbClr val="FF0000"/>
                              </a:solidFill>
                              <a:effectLst/>
                            </a:rPr>
                            <a:t>0.01</a:t>
                          </a:r>
                          <a:endParaRPr lang="zh-CN" sz="900" b="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b="0" kern="100" dirty="0">
                              <a:solidFill>
                                <a:srgbClr val="FF0000"/>
                              </a:solidFill>
                              <a:effectLst/>
                            </a:rPr>
                            <a:t>3.40</a:t>
                          </a:r>
                          <a:endParaRPr lang="zh-CN" sz="900" b="0" kern="100" dirty="0">
                            <a:solidFill>
                              <a:srgbClr val="FF0000"/>
                            </a:solidFill>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2129210051"/>
                      </a:ext>
                    </a:extLst>
                  </a:tr>
                  <a:tr h="19489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100">
                              <a:effectLst/>
                            </a:rPr>
                            <a:t>XLSR</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0.35</a:t>
                          </a:r>
                          <a:endParaRPr lang="zh-CN" sz="90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10.61</a:t>
                          </a:r>
                          <a:endParaRPr lang="zh-CN" sz="9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val="3968595809"/>
                      </a:ext>
                    </a:extLst>
                  </a:tr>
                </a:tbl>
              </a:graphicData>
            </a:graphic>
          </p:graphicFrame>
        </mc:Fallback>
      </mc:AlternateContent>
    </p:spTree>
    <p:extLst>
      <p:ext uri="{BB962C8B-B14F-4D97-AF65-F5344CB8AC3E}">
        <p14:creationId xmlns:p14="http://schemas.microsoft.com/office/powerpoint/2010/main" val="3080041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7333682" y="252859"/>
            <a:ext cx="4858320"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5929828"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多语种语音识别模型的语种识别</a:t>
            </a:r>
          </a:p>
        </p:txBody>
      </p:sp>
      <p:sp>
        <p:nvSpPr>
          <p:cNvPr id="4" name="文本框 3"/>
          <p:cNvSpPr txBox="1"/>
          <p:nvPr/>
        </p:nvSpPr>
        <p:spPr>
          <a:xfrm>
            <a:off x="7262055" y="3135301"/>
            <a:ext cx="4437608" cy="1291379"/>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t>基于底层声学特征分类的方案低于基于词法和语法特征的方案</a:t>
            </a:r>
            <a:endParaRPr lang="en-US" altLang="zh-CN" dirty="0"/>
          </a:p>
          <a:p>
            <a:pPr marL="285750" indent="-285750">
              <a:lnSpc>
                <a:spcPct val="150000"/>
              </a:lnSpc>
              <a:buFont typeface="Arial" panose="020B0604020202020204" pitchFamily="34" charset="0"/>
              <a:buChar char="•"/>
            </a:pPr>
            <a:r>
              <a:rPr lang="zh-CN" altLang="en-US" dirty="0"/>
              <a:t>本文提出的方案具有更好的噪声鲁棒性</a:t>
            </a:r>
            <a:endParaRPr lang="en-US" altLang="zh-CN" dirty="0"/>
          </a:p>
        </p:txBody>
      </p:sp>
      <p:sp>
        <p:nvSpPr>
          <p:cNvPr id="9" name="矩形 8">
            <a:extLst>
              <a:ext uri="{FF2B5EF4-FFF2-40B4-BE49-F238E27FC236}">
                <a16:creationId xmlns:a16="http://schemas.microsoft.com/office/drawing/2014/main" id="{026C9DCB-418C-4832-8FB1-B6633FDBB734}"/>
              </a:ext>
            </a:extLst>
          </p:cNvPr>
          <p:cNvSpPr/>
          <p:nvPr/>
        </p:nvSpPr>
        <p:spPr>
          <a:xfrm>
            <a:off x="761702" y="1037480"/>
            <a:ext cx="3549370" cy="460382"/>
          </a:xfrm>
          <a:prstGeom prst="rect">
            <a:avLst/>
          </a:prstGeom>
        </p:spPr>
        <p:txBody>
          <a:bodyPr wrap="none">
            <a:spAutoFit/>
          </a:bodyPr>
          <a:lstStyle/>
          <a:p>
            <a:pPr>
              <a:lnSpc>
                <a:spcPct val="150000"/>
              </a:lnSpc>
            </a:pPr>
            <a:r>
              <a:rPr lang="zh-CN" altLang="en-US" dirty="0"/>
              <a:t>在信噪比为</a:t>
            </a:r>
            <a:r>
              <a:rPr lang="en-US" altLang="zh-CN" dirty="0"/>
              <a:t>5dB</a:t>
            </a:r>
            <a:r>
              <a:rPr lang="zh-CN" altLang="en-US" dirty="0"/>
              <a:t>的环境下测试结果</a:t>
            </a:r>
            <a:endParaRPr lang="en-US" altLang="zh-CN" dirty="0"/>
          </a:p>
        </p:txBody>
      </p:sp>
      <mc:AlternateContent xmlns:mc="http://schemas.openxmlformats.org/markup-compatibility/2006" xmlns:a14="http://schemas.microsoft.com/office/drawing/2010/main">
        <mc:Choice Requires="a14">
          <p:graphicFrame>
            <p:nvGraphicFramePr>
              <p:cNvPr id="6" name="表格 5">
                <a:extLst>
                  <a:ext uri="{FF2B5EF4-FFF2-40B4-BE49-F238E27FC236}">
                    <a16:creationId xmlns:a16="http://schemas.microsoft.com/office/drawing/2014/main" id="{178529A0-68DB-4E6F-B049-6DBB5D4E80D9}"/>
                  </a:ext>
                </a:extLst>
              </p:cNvPr>
              <p:cNvGraphicFramePr>
                <a:graphicFrameLocks noGrp="1"/>
              </p:cNvGraphicFramePr>
              <p:nvPr>
                <p:extLst>
                  <p:ext uri="{D42A27DB-BD31-4B8C-83A1-F6EECF244321}">
                    <p14:modId xmlns:p14="http://schemas.microsoft.com/office/powerpoint/2010/main" val="1553713569"/>
                  </p:ext>
                </p:extLst>
              </p:nvPr>
            </p:nvGraphicFramePr>
            <p:xfrm>
              <a:off x="761702" y="2085245"/>
              <a:ext cx="6009020" cy="3060000"/>
            </p:xfrm>
            <a:graphic>
              <a:graphicData uri="http://schemas.openxmlformats.org/drawingml/2006/table">
                <a:tbl>
                  <a:tblPr firstRow="1" firstCol="1" bandRow="1">
                    <a:tableStyleId>{5C22544A-7EE6-4342-B048-85BDC9FD1C3A}</a:tableStyleId>
                  </a:tblPr>
                  <a:tblGrid>
                    <a:gridCol w="1259699">
                      <a:extLst>
                        <a:ext uri="{9D8B030D-6E8A-4147-A177-3AD203B41FA5}">
                          <a16:colId xmlns:a16="http://schemas.microsoft.com/office/drawing/2014/main" val="1186598418"/>
                        </a:ext>
                      </a:extLst>
                    </a:gridCol>
                    <a:gridCol w="648724">
                      <a:extLst>
                        <a:ext uri="{9D8B030D-6E8A-4147-A177-3AD203B41FA5}">
                          <a16:colId xmlns:a16="http://schemas.microsoft.com/office/drawing/2014/main" val="1049537461"/>
                        </a:ext>
                      </a:extLst>
                    </a:gridCol>
                    <a:gridCol w="487941">
                      <a:extLst>
                        <a:ext uri="{9D8B030D-6E8A-4147-A177-3AD203B41FA5}">
                          <a16:colId xmlns:a16="http://schemas.microsoft.com/office/drawing/2014/main" val="3279557384"/>
                        </a:ext>
                      </a:extLst>
                    </a:gridCol>
                    <a:gridCol w="648724">
                      <a:extLst>
                        <a:ext uri="{9D8B030D-6E8A-4147-A177-3AD203B41FA5}">
                          <a16:colId xmlns:a16="http://schemas.microsoft.com/office/drawing/2014/main" val="1066553005"/>
                        </a:ext>
                      </a:extLst>
                    </a:gridCol>
                    <a:gridCol w="487941">
                      <a:extLst>
                        <a:ext uri="{9D8B030D-6E8A-4147-A177-3AD203B41FA5}">
                          <a16:colId xmlns:a16="http://schemas.microsoft.com/office/drawing/2014/main" val="4200552246"/>
                        </a:ext>
                      </a:extLst>
                    </a:gridCol>
                    <a:gridCol w="648724">
                      <a:extLst>
                        <a:ext uri="{9D8B030D-6E8A-4147-A177-3AD203B41FA5}">
                          <a16:colId xmlns:a16="http://schemas.microsoft.com/office/drawing/2014/main" val="1523281822"/>
                        </a:ext>
                      </a:extLst>
                    </a:gridCol>
                    <a:gridCol w="487941">
                      <a:extLst>
                        <a:ext uri="{9D8B030D-6E8A-4147-A177-3AD203B41FA5}">
                          <a16:colId xmlns:a16="http://schemas.microsoft.com/office/drawing/2014/main" val="4029509272"/>
                        </a:ext>
                      </a:extLst>
                    </a:gridCol>
                    <a:gridCol w="648724">
                      <a:extLst>
                        <a:ext uri="{9D8B030D-6E8A-4147-A177-3AD203B41FA5}">
                          <a16:colId xmlns:a16="http://schemas.microsoft.com/office/drawing/2014/main" val="4186423981"/>
                        </a:ext>
                      </a:extLst>
                    </a:gridCol>
                    <a:gridCol w="690602">
                      <a:extLst>
                        <a:ext uri="{9D8B030D-6E8A-4147-A177-3AD203B41FA5}">
                          <a16:colId xmlns:a16="http://schemas.microsoft.com/office/drawing/2014/main" val="2931446234"/>
                        </a:ext>
                      </a:extLst>
                    </a:gridCol>
                  </a:tblGrid>
                  <a:tr h="306000">
                    <a:tc rowSpan="2">
                      <a:txBody>
                        <a:bodyPr/>
                        <a:lstStyle/>
                        <a:p>
                          <a:pPr indent="0" algn="ctr">
                            <a:spcAft>
                              <a:spcPts val="0"/>
                            </a:spcAft>
                          </a:pPr>
                          <a:r>
                            <a:rPr lang="zh-CN" sz="1050" kern="100" dirty="0">
                              <a:effectLst/>
                            </a:rPr>
                            <a:t>噪声类型</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4">
                      <a:txBody>
                        <a:bodyPr/>
                        <a:lstStyle/>
                        <a:p>
                          <a:pPr indent="0" algn="ctr">
                            <a:spcAft>
                              <a:spcPts val="0"/>
                            </a:spcAft>
                          </a:pPr>
                          <a:r>
                            <a:rPr lang="zh-CN" sz="1050" kern="100" dirty="0">
                              <a:effectLst/>
                            </a:rPr>
                            <a:t>可见噪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indent="0" algn="ctr">
                            <a:spcAft>
                              <a:spcPts val="0"/>
                            </a:spcAft>
                          </a:pPr>
                          <a:r>
                            <a:rPr lang="zh-CN" sz="1050" kern="100">
                              <a:effectLst/>
                            </a:rPr>
                            <a:t>不可见噪声</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47269214"/>
                      </a:ext>
                    </a:extLst>
                  </a:tr>
                  <a:tr h="306000">
                    <a:tc vMerge="1">
                      <a:txBody>
                        <a:bodyPr/>
                        <a:lstStyle/>
                        <a:p>
                          <a:endParaRPr lang="zh-CN" altLang="en-US"/>
                        </a:p>
                      </a:txBody>
                      <a:tcPr/>
                    </a:tc>
                    <a:tc gridSpan="2">
                      <a:txBody>
                        <a:bodyPr/>
                        <a:lstStyle/>
                        <a:p>
                          <a:pPr indent="0" algn="ctr">
                            <a:spcAft>
                              <a:spcPts val="0"/>
                            </a:spcAft>
                          </a:pPr>
                          <a:r>
                            <a:rPr lang="en-US" sz="1050" kern="100" dirty="0">
                              <a:effectLst/>
                            </a:rPr>
                            <a:t>factory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indent="0" algn="ctr">
                            <a:spcAft>
                              <a:spcPts val="0"/>
                            </a:spcAft>
                          </a:pPr>
                          <a:r>
                            <a:rPr lang="en-US" sz="1050" kern="100">
                              <a:effectLst/>
                            </a:rPr>
                            <a:t>babble</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indent="0" algn="ctr">
                            <a:spcAft>
                              <a:spcPts val="0"/>
                            </a:spcAft>
                          </a:pPr>
                          <a:r>
                            <a:rPr lang="en-US" sz="1050" kern="100">
                              <a:effectLst/>
                            </a:rPr>
                            <a:t>factory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indent="0" algn="ctr">
                            <a:spcAft>
                              <a:spcPts val="0"/>
                            </a:spcAft>
                          </a:pPr>
                          <a:r>
                            <a:rPr lang="en-US" sz="1050" kern="100">
                              <a:effectLst/>
                            </a:rPr>
                            <a:t>babble</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329374651"/>
                      </a:ext>
                    </a:extLst>
                  </a:tr>
                  <a:tr h="306000">
                    <a:tc>
                      <a:txBody>
                        <a:bodyPr/>
                        <a:lstStyle/>
                        <a:p>
                          <a:pPr indent="0" algn="ctr">
                            <a:spcAft>
                              <a:spcPts val="0"/>
                            </a:spcAft>
                          </a:pPr>
                          <a:r>
                            <a:rPr lang="zh-CN" sz="1050" kern="100">
                              <a:effectLst/>
                            </a:rPr>
                            <a:t>指标</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50" kern="100" dirty="0">
                              <a:effectLst/>
                            </a:rPr>
                            <a:t>EER(%)</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rPr>
                                    </m:ctrlPr>
                                  </m:sSubPr>
                                  <m:e>
                                    <m:r>
                                      <a:rPr lang="en-US" sz="1050" kern="100">
                                        <a:effectLst/>
                                        <a:latin typeface="Cambria Math" panose="02040503050406030204" pitchFamily="18" charset="0"/>
                                      </a:rPr>
                                      <m:t>𝐶</m:t>
                                    </m:r>
                                  </m:e>
                                  <m:sub>
                                    <m:r>
                                      <a:rPr lang="en-US" sz="1050" kern="100">
                                        <a:effectLst/>
                                        <a:latin typeface="Cambria Math" panose="02040503050406030204" pitchFamily="18" charset="0"/>
                                      </a:rPr>
                                      <m:t>𝑎𝑣𝑔</m:t>
                                    </m:r>
                                  </m:sub>
                                </m:sSub>
                              </m:oMath>
                            </m:oMathPara>
                          </a14:m>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50" kern="100" dirty="0">
                              <a:effectLst/>
                            </a:rPr>
                            <a:t>EER(%)</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rPr>
                                    </m:ctrlPr>
                                  </m:sSubPr>
                                  <m:e>
                                    <m:r>
                                      <a:rPr lang="en-US" sz="1050" kern="100">
                                        <a:effectLst/>
                                        <a:latin typeface="Cambria Math" panose="02040503050406030204" pitchFamily="18" charset="0"/>
                                      </a:rPr>
                                      <m:t>𝐶</m:t>
                                    </m:r>
                                  </m:e>
                                  <m:sub>
                                    <m:r>
                                      <a:rPr lang="en-US" sz="1050" kern="100">
                                        <a:effectLst/>
                                        <a:latin typeface="Cambria Math" panose="02040503050406030204" pitchFamily="18" charset="0"/>
                                      </a:rPr>
                                      <m:t>𝑎𝑣𝑔</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50" kern="100">
                              <a:effectLst/>
                            </a:rPr>
                            <a:t>E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rPr>
                                    </m:ctrlPr>
                                  </m:sSubPr>
                                  <m:e>
                                    <m:r>
                                      <a:rPr lang="en-US" sz="1050" kern="100">
                                        <a:effectLst/>
                                        <a:latin typeface="Cambria Math" panose="02040503050406030204" pitchFamily="18" charset="0"/>
                                      </a:rPr>
                                      <m:t>𝐶</m:t>
                                    </m:r>
                                  </m:e>
                                  <m:sub>
                                    <m:r>
                                      <a:rPr lang="en-US" sz="1050" kern="100">
                                        <a:effectLst/>
                                        <a:latin typeface="Cambria Math" panose="02040503050406030204" pitchFamily="18" charset="0"/>
                                      </a:rPr>
                                      <m:t>𝑎𝑣𝑔</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50" kern="100">
                              <a:effectLst/>
                            </a:rPr>
                            <a:t>E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rPr>
                                    </m:ctrlPr>
                                  </m:sSubPr>
                                  <m:e>
                                    <m:r>
                                      <a:rPr lang="en-US" sz="1050" kern="100">
                                        <a:effectLst/>
                                        <a:latin typeface="Cambria Math" panose="02040503050406030204" pitchFamily="18" charset="0"/>
                                      </a:rPr>
                                      <m:t>𝐶</m:t>
                                    </m:r>
                                  </m:e>
                                  <m:sub>
                                    <m:r>
                                      <a:rPr lang="en-US" sz="1050" kern="100">
                                        <a:effectLst/>
                                        <a:latin typeface="Cambria Math" panose="02040503050406030204" pitchFamily="18" charset="0"/>
                                      </a:rPr>
                                      <m:t>𝑎𝑣𝑔</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72591578"/>
                      </a:ext>
                    </a:extLst>
                  </a:tr>
                  <a:tr h="306000">
                    <a:tc>
                      <a:txBody>
                        <a:bodyPr/>
                        <a:lstStyle/>
                        <a:p>
                          <a:pPr indent="0" algn="ctr">
                            <a:spcAft>
                              <a:spcPts val="0"/>
                            </a:spcAft>
                          </a:pPr>
                          <a:r>
                            <a:rPr lang="en-US" sz="1050" kern="100">
                              <a:effectLst/>
                            </a:rPr>
                            <a:t>X-Vecto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7.9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3.7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42.7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9.5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40.1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8.9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5.7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0.9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37539747"/>
                      </a:ext>
                    </a:extLst>
                  </a:tr>
                  <a:tr h="306000">
                    <a:tc>
                      <a:txBody>
                        <a:bodyPr/>
                        <a:lstStyle/>
                        <a:p>
                          <a:pPr indent="0" algn="ctr">
                            <a:spcAft>
                              <a:spcPts val="0"/>
                            </a:spcAft>
                          </a:pPr>
                          <a:r>
                            <a:rPr lang="en-US" sz="1050" kern="100">
                              <a:effectLst/>
                            </a:rPr>
                            <a:t>Resnet</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9.6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7.9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5.64</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9.5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1.6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1.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3.7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5.3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92819794"/>
                      </a:ext>
                    </a:extLst>
                  </a:tr>
                  <a:tr h="306000">
                    <a:tc>
                      <a:txBody>
                        <a:bodyPr/>
                        <a:lstStyle/>
                        <a:p>
                          <a:pPr indent="0" algn="ctr">
                            <a:spcAft>
                              <a:spcPts val="0"/>
                            </a:spcAft>
                          </a:pPr>
                          <a:r>
                            <a:rPr lang="en-US" sz="1050" kern="100">
                              <a:effectLst/>
                            </a:rPr>
                            <a:t>Conform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8.3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7.6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2.41</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1.83</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8.5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8.20</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0.22</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9.5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38086252"/>
                      </a:ext>
                    </a:extLst>
                  </a:tr>
                  <a:tr h="306000">
                    <a:tc>
                      <a:txBody>
                        <a:bodyPr/>
                        <a:lstStyle/>
                        <a:p>
                          <a:pPr indent="0" algn="ctr">
                            <a:spcAft>
                              <a:spcPts val="0"/>
                            </a:spcAft>
                          </a:pPr>
                          <a:r>
                            <a:rPr lang="en-US" sz="1050" kern="100">
                              <a:effectLst/>
                            </a:rPr>
                            <a:t>WavLM+A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9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94</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2.2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2.2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32</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2.6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0.7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0.8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0615"/>
                      </a:ext>
                    </a:extLst>
                  </a:tr>
                  <a:tr h="306000">
                    <a:tc>
                      <a:txBody>
                        <a:bodyPr/>
                        <a:lstStyle/>
                        <a:p>
                          <a:pPr indent="0" algn="ctr">
                            <a:spcAft>
                              <a:spcPts val="0"/>
                            </a:spcAft>
                          </a:pPr>
                          <a:r>
                            <a:rPr lang="en-US" sz="1050" kern="100">
                              <a:effectLst/>
                            </a:rPr>
                            <a:t>WavLM+L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2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0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4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5.1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4.9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0.4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0.4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57458495"/>
                      </a:ext>
                    </a:extLst>
                  </a:tr>
                  <a:tr h="306000">
                    <a:tc>
                      <a:txBody>
                        <a:bodyPr/>
                        <a:lstStyle/>
                        <a:p>
                          <a:pPr indent="0" algn="ctr">
                            <a:spcAft>
                              <a:spcPts val="0"/>
                            </a:spcAft>
                          </a:pPr>
                          <a:r>
                            <a:rPr lang="en-US" sz="1050" kern="100">
                              <a:effectLst/>
                            </a:rPr>
                            <a:t>WavLM+AM+L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chemeClr val="tx1"/>
                              </a:solidFill>
                              <a:effectLst/>
                            </a:rPr>
                            <a:t>2.17</a:t>
                          </a:r>
                          <a:endParaRPr lang="zh-CN" sz="105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chemeClr val="tx1"/>
                              </a:solidFill>
                              <a:effectLst/>
                            </a:rPr>
                            <a:t>2.01</a:t>
                          </a:r>
                          <a:endParaRPr lang="zh-CN" sz="105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67</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57</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2.5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4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0.22</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0.24</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41426439"/>
                      </a:ext>
                    </a:extLst>
                  </a:tr>
                  <a:tr h="306000">
                    <a:tc>
                      <a:txBody>
                        <a:bodyPr/>
                        <a:lstStyle/>
                        <a:p>
                          <a:pPr indent="0" algn="ctr">
                            <a:spcAft>
                              <a:spcPts val="0"/>
                            </a:spcAft>
                          </a:pPr>
                          <a:r>
                            <a:rPr lang="en-US" sz="1050" kern="100">
                              <a:effectLst/>
                            </a:rPr>
                            <a:t>XLS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8.8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8.6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10.34</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10.2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6.4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6.1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1.1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1.1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61620133"/>
                      </a:ext>
                    </a:extLst>
                  </a:tr>
                </a:tbl>
              </a:graphicData>
            </a:graphic>
          </p:graphicFrame>
        </mc:Choice>
        <mc:Fallback xmlns="">
          <p:graphicFrame>
            <p:nvGraphicFramePr>
              <p:cNvPr id="6" name="表格 5">
                <a:extLst>
                  <a:ext uri="{FF2B5EF4-FFF2-40B4-BE49-F238E27FC236}">
                    <a16:creationId xmlns:a16="http://schemas.microsoft.com/office/drawing/2014/main" id="{178529A0-68DB-4E6F-B049-6DBB5D4E80D9}"/>
                  </a:ext>
                </a:extLst>
              </p:cNvPr>
              <p:cNvGraphicFramePr>
                <a:graphicFrameLocks noGrp="1"/>
              </p:cNvGraphicFramePr>
              <p:nvPr>
                <p:extLst>
                  <p:ext uri="{D42A27DB-BD31-4B8C-83A1-F6EECF244321}">
                    <p14:modId xmlns:p14="http://schemas.microsoft.com/office/powerpoint/2010/main" val="1553713569"/>
                  </p:ext>
                </p:extLst>
              </p:nvPr>
            </p:nvGraphicFramePr>
            <p:xfrm>
              <a:off x="761702" y="2085245"/>
              <a:ext cx="6009020" cy="3060000"/>
            </p:xfrm>
            <a:graphic>
              <a:graphicData uri="http://schemas.openxmlformats.org/drawingml/2006/table">
                <a:tbl>
                  <a:tblPr firstRow="1" firstCol="1" bandRow="1">
                    <a:tableStyleId>{5C22544A-7EE6-4342-B048-85BDC9FD1C3A}</a:tableStyleId>
                  </a:tblPr>
                  <a:tblGrid>
                    <a:gridCol w="1259699">
                      <a:extLst>
                        <a:ext uri="{9D8B030D-6E8A-4147-A177-3AD203B41FA5}">
                          <a16:colId xmlns:a16="http://schemas.microsoft.com/office/drawing/2014/main" val="1186598418"/>
                        </a:ext>
                      </a:extLst>
                    </a:gridCol>
                    <a:gridCol w="648724">
                      <a:extLst>
                        <a:ext uri="{9D8B030D-6E8A-4147-A177-3AD203B41FA5}">
                          <a16:colId xmlns:a16="http://schemas.microsoft.com/office/drawing/2014/main" val="1049537461"/>
                        </a:ext>
                      </a:extLst>
                    </a:gridCol>
                    <a:gridCol w="487941">
                      <a:extLst>
                        <a:ext uri="{9D8B030D-6E8A-4147-A177-3AD203B41FA5}">
                          <a16:colId xmlns:a16="http://schemas.microsoft.com/office/drawing/2014/main" val="3279557384"/>
                        </a:ext>
                      </a:extLst>
                    </a:gridCol>
                    <a:gridCol w="648724">
                      <a:extLst>
                        <a:ext uri="{9D8B030D-6E8A-4147-A177-3AD203B41FA5}">
                          <a16:colId xmlns:a16="http://schemas.microsoft.com/office/drawing/2014/main" val="1066553005"/>
                        </a:ext>
                      </a:extLst>
                    </a:gridCol>
                    <a:gridCol w="487941">
                      <a:extLst>
                        <a:ext uri="{9D8B030D-6E8A-4147-A177-3AD203B41FA5}">
                          <a16:colId xmlns:a16="http://schemas.microsoft.com/office/drawing/2014/main" val="4200552246"/>
                        </a:ext>
                      </a:extLst>
                    </a:gridCol>
                    <a:gridCol w="648724">
                      <a:extLst>
                        <a:ext uri="{9D8B030D-6E8A-4147-A177-3AD203B41FA5}">
                          <a16:colId xmlns:a16="http://schemas.microsoft.com/office/drawing/2014/main" val="1523281822"/>
                        </a:ext>
                      </a:extLst>
                    </a:gridCol>
                    <a:gridCol w="487941">
                      <a:extLst>
                        <a:ext uri="{9D8B030D-6E8A-4147-A177-3AD203B41FA5}">
                          <a16:colId xmlns:a16="http://schemas.microsoft.com/office/drawing/2014/main" val="4029509272"/>
                        </a:ext>
                      </a:extLst>
                    </a:gridCol>
                    <a:gridCol w="648724">
                      <a:extLst>
                        <a:ext uri="{9D8B030D-6E8A-4147-A177-3AD203B41FA5}">
                          <a16:colId xmlns:a16="http://schemas.microsoft.com/office/drawing/2014/main" val="4186423981"/>
                        </a:ext>
                      </a:extLst>
                    </a:gridCol>
                    <a:gridCol w="690602">
                      <a:extLst>
                        <a:ext uri="{9D8B030D-6E8A-4147-A177-3AD203B41FA5}">
                          <a16:colId xmlns:a16="http://schemas.microsoft.com/office/drawing/2014/main" val="2931446234"/>
                        </a:ext>
                      </a:extLst>
                    </a:gridCol>
                  </a:tblGrid>
                  <a:tr h="306000">
                    <a:tc rowSpan="2">
                      <a:txBody>
                        <a:bodyPr/>
                        <a:lstStyle/>
                        <a:p>
                          <a:pPr indent="0" algn="ctr">
                            <a:spcAft>
                              <a:spcPts val="0"/>
                            </a:spcAft>
                          </a:pPr>
                          <a:r>
                            <a:rPr lang="zh-CN" sz="1050" kern="100" dirty="0">
                              <a:effectLst/>
                            </a:rPr>
                            <a:t>噪声类型</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4">
                      <a:txBody>
                        <a:bodyPr/>
                        <a:lstStyle/>
                        <a:p>
                          <a:pPr indent="0" algn="ctr">
                            <a:spcAft>
                              <a:spcPts val="0"/>
                            </a:spcAft>
                          </a:pPr>
                          <a:r>
                            <a:rPr lang="zh-CN" sz="1050" kern="100" dirty="0">
                              <a:effectLst/>
                            </a:rPr>
                            <a:t>可见噪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indent="0" algn="ctr">
                            <a:spcAft>
                              <a:spcPts val="0"/>
                            </a:spcAft>
                          </a:pPr>
                          <a:r>
                            <a:rPr lang="zh-CN" sz="1050" kern="100">
                              <a:effectLst/>
                            </a:rPr>
                            <a:t>不可见噪声</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47269214"/>
                      </a:ext>
                    </a:extLst>
                  </a:tr>
                  <a:tr h="306000">
                    <a:tc vMerge="1">
                      <a:txBody>
                        <a:bodyPr/>
                        <a:lstStyle/>
                        <a:p>
                          <a:endParaRPr lang="zh-CN" altLang="en-US"/>
                        </a:p>
                      </a:txBody>
                      <a:tcPr/>
                    </a:tc>
                    <a:tc gridSpan="2">
                      <a:txBody>
                        <a:bodyPr/>
                        <a:lstStyle/>
                        <a:p>
                          <a:pPr indent="0" algn="ctr">
                            <a:spcAft>
                              <a:spcPts val="0"/>
                            </a:spcAft>
                          </a:pPr>
                          <a:r>
                            <a:rPr lang="en-US" sz="1050" kern="100" dirty="0">
                              <a:effectLst/>
                            </a:rPr>
                            <a:t>factory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indent="0" algn="ctr">
                            <a:spcAft>
                              <a:spcPts val="0"/>
                            </a:spcAft>
                          </a:pPr>
                          <a:r>
                            <a:rPr lang="en-US" sz="1050" kern="100">
                              <a:effectLst/>
                            </a:rPr>
                            <a:t>babble</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indent="0" algn="ctr">
                            <a:spcAft>
                              <a:spcPts val="0"/>
                            </a:spcAft>
                          </a:pPr>
                          <a:r>
                            <a:rPr lang="en-US" sz="1050" kern="100">
                              <a:effectLst/>
                            </a:rPr>
                            <a:t>factory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indent="0" algn="ctr">
                            <a:spcAft>
                              <a:spcPts val="0"/>
                            </a:spcAft>
                          </a:pPr>
                          <a:r>
                            <a:rPr lang="en-US" sz="1050" kern="100">
                              <a:effectLst/>
                            </a:rPr>
                            <a:t>babble</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329374651"/>
                      </a:ext>
                    </a:extLst>
                  </a:tr>
                  <a:tr h="306000">
                    <a:tc>
                      <a:txBody>
                        <a:bodyPr/>
                        <a:lstStyle/>
                        <a:p>
                          <a:pPr indent="0" algn="ctr">
                            <a:spcAft>
                              <a:spcPts val="0"/>
                            </a:spcAft>
                          </a:pPr>
                          <a:r>
                            <a:rPr lang="zh-CN" sz="1050" kern="100">
                              <a:effectLst/>
                            </a:rPr>
                            <a:t>指标</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50" kern="100" dirty="0">
                              <a:effectLst/>
                            </a:rPr>
                            <a:t>EER(%)</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3"/>
                          <a:stretch>
                            <a:fillRect l="-387654" t="-204000" r="-737037" b="-708000"/>
                          </a:stretch>
                        </a:blipFill>
                      </a:tcPr>
                    </a:tc>
                    <a:tc>
                      <a:txBody>
                        <a:bodyPr/>
                        <a:lstStyle/>
                        <a:p>
                          <a:pPr indent="0" algn="ctr">
                            <a:spcAft>
                              <a:spcPts val="0"/>
                            </a:spcAft>
                          </a:pPr>
                          <a:r>
                            <a:rPr lang="en-US" sz="1050" kern="100" dirty="0">
                              <a:effectLst/>
                            </a:rPr>
                            <a:t>EER(%)</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3"/>
                          <a:stretch>
                            <a:fillRect l="-626250" t="-204000" r="-513750" b="-708000"/>
                          </a:stretch>
                        </a:blipFill>
                      </a:tcPr>
                    </a:tc>
                    <a:tc>
                      <a:txBody>
                        <a:bodyPr/>
                        <a:lstStyle/>
                        <a:p>
                          <a:pPr indent="0" algn="ctr">
                            <a:spcAft>
                              <a:spcPts val="0"/>
                            </a:spcAft>
                          </a:pPr>
                          <a:r>
                            <a:rPr lang="en-US" sz="1050" kern="100">
                              <a:effectLst/>
                            </a:rPr>
                            <a:t>E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3"/>
                          <a:stretch>
                            <a:fillRect l="-860000" t="-204000" r="-280000" b="-708000"/>
                          </a:stretch>
                        </a:blipFill>
                      </a:tcPr>
                    </a:tc>
                    <a:tc>
                      <a:txBody>
                        <a:bodyPr/>
                        <a:lstStyle/>
                        <a:p>
                          <a:pPr indent="0" algn="ctr">
                            <a:spcAft>
                              <a:spcPts val="0"/>
                            </a:spcAft>
                          </a:pPr>
                          <a:r>
                            <a:rPr lang="en-US" sz="1050" kern="100">
                              <a:effectLst/>
                            </a:rPr>
                            <a:t>E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3"/>
                          <a:stretch>
                            <a:fillRect l="-774336" t="-204000" r="-3540" b="-708000"/>
                          </a:stretch>
                        </a:blipFill>
                      </a:tcPr>
                    </a:tc>
                    <a:extLst>
                      <a:ext uri="{0D108BD9-81ED-4DB2-BD59-A6C34878D82A}">
                        <a16:rowId xmlns:a16="http://schemas.microsoft.com/office/drawing/2014/main" val="2372591578"/>
                      </a:ext>
                    </a:extLst>
                  </a:tr>
                  <a:tr h="306000">
                    <a:tc>
                      <a:txBody>
                        <a:bodyPr/>
                        <a:lstStyle/>
                        <a:p>
                          <a:pPr indent="0" algn="ctr">
                            <a:spcAft>
                              <a:spcPts val="0"/>
                            </a:spcAft>
                          </a:pPr>
                          <a:r>
                            <a:rPr lang="en-US" sz="1050" kern="100">
                              <a:effectLst/>
                            </a:rPr>
                            <a:t>X-Vecto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7.9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3.7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42.7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9.5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40.1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8.9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5.7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0.9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37539747"/>
                      </a:ext>
                    </a:extLst>
                  </a:tr>
                  <a:tr h="306000">
                    <a:tc>
                      <a:txBody>
                        <a:bodyPr/>
                        <a:lstStyle/>
                        <a:p>
                          <a:pPr indent="0" algn="ctr">
                            <a:spcAft>
                              <a:spcPts val="0"/>
                            </a:spcAft>
                          </a:pPr>
                          <a:r>
                            <a:rPr lang="en-US" sz="1050" kern="100">
                              <a:effectLst/>
                            </a:rPr>
                            <a:t>Resnet</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9.6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7.9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5.64</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9.5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1.6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1.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3.7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5.3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92819794"/>
                      </a:ext>
                    </a:extLst>
                  </a:tr>
                  <a:tr h="306000">
                    <a:tc>
                      <a:txBody>
                        <a:bodyPr/>
                        <a:lstStyle/>
                        <a:p>
                          <a:pPr indent="0" algn="ctr">
                            <a:spcAft>
                              <a:spcPts val="0"/>
                            </a:spcAft>
                          </a:pPr>
                          <a:r>
                            <a:rPr lang="en-US" sz="1050" kern="100">
                              <a:effectLst/>
                            </a:rPr>
                            <a:t>Conform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8.3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7.6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2.41</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1.83</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8.5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8.20</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0.22</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9.5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38086252"/>
                      </a:ext>
                    </a:extLst>
                  </a:tr>
                  <a:tr h="306000">
                    <a:tc>
                      <a:txBody>
                        <a:bodyPr/>
                        <a:lstStyle/>
                        <a:p>
                          <a:pPr indent="0" algn="ctr">
                            <a:spcAft>
                              <a:spcPts val="0"/>
                            </a:spcAft>
                          </a:pPr>
                          <a:r>
                            <a:rPr lang="en-US" sz="1050" kern="100">
                              <a:effectLst/>
                            </a:rPr>
                            <a:t>WavLM+A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9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94</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2.2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2.2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32</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2.6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0.7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0.8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0615"/>
                      </a:ext>
                    </a:extLst>
                  </a:tr>
                  <a:tr h="306000">
                    <a:tc>
                      <a:txBody>
                        <a:bodyPr/>
                        <a:lstStyle/>
                        <a:p>
                          <a:pPr indent="0" algn="ctr">
                            <a:spcAft>
                              <a:spcPts val="0"/>
                            </a:spcAft>
                          </a:pPr>
                          <a:r>
                            <a:rPr lang="en-US" sz="1050" kern="100">
                              <a:effectLst/>
                            </a:rPr>
                            <a:t>WavLM+L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2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4.0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4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5.1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4.9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0.4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0.4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57458495"/>
                      </a:ext>
                    </a:extLst>
                  </a:tr>
                  <a:tr h="306000">
                    <a:tc>
                      <a:txBody>
                        <a:bodyPr/>
                        <a:lstStyle/>
                        <a:p>
                          <a:pPr indent="0" algn="ctr">
                            <a:spcAft>
                              <a:spcPts val="0"/>
                            </a:spcAft>
                          </a:pPr>
                          <a:r>
                            <a:rPr lang="en-US" sz="1050" kern="100">
                              <a:effectLst/>
                            </a:rPr>
                            <a:t>WavLM+AM+L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chemeClr val="tx1"/>
                              </a:solidFill>
                              <a:effectLst/>
                            </a:rPr>
                            <a:t>2.17</a:t>
                          </a:r>
                          <a:endParaRPr lang="zh-CN" sz="105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chemeClr val="tx1"/>
                              </a:solidFill>
                              <a:effectLst/>
                            </a:rPr>
                            <a:t>2.01</a:t>
                          </a:r>
                          <a:endParaRPr lang="zh-CN" sz="105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67</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57</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2.5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2.4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0.22</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0.24</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41426439"/>
                      </a:ext>
                    </a:extLst>
                  </a:tr>
                  <a:tr h="306000">
                    <a:tc>
                      <a:txBody>
                        <a:bodyPr/>
                        <a:lstStyle/>
                        <a:p>
                          <a:pPr indent="0" algn="ctr">
                            <a:spcAft>
                              <a:spcPts val="0"/>
                            </a:spcAft>
                          </a:pPr>
                          <a:r>
                            <a:rPr lang="en-US" sz="1050" kern="100">
                              <a:effectLst/>
                            </a:rPr>
                            <a:t>XLS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8.8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8.6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10.34</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10.2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6.4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6.1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1.1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1.1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61620133"/>
                      </a:ext>
                    </a:extLst>
                  </a:tr>
                </a:tbl>
              </a:graphicData>
            </a:graphic>
          </p:graphicFrame>
        </mc:Fallback>
      </mc:AlternateContent>
    </p:spTree>
    <p:extLst>
      <p:ext uri="{BB962C8B-B14F-4D97-AF65-F5344CB8AC3E}">
        <p14:creationId xmlns:p14="http://schemas.microsoft.com/office/powerpoint/2010/main" val="3530657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7333682" y="252859"/>
            <a:ext cx="4858320"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5929828"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多语种语音识别模型的语种识别</a:t>
            </a:r>
          </a:p>
        </p:txBody>
      </p:sp>
      <p:sp>
        <p:nvSpPr>
          <p:cNvPr id="4" name="文本框 3"/>
          <p:cNvSpPr txBox="1"/>
          <p:nvPr/>
        </p:nvSpPr>
        <p:spPr>
          <a:xfrm>
            <a:off x="7262055" y="3135301"/>
            <a:ext cx="4437608" cy="87588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t>使用语音增强算法有平均</a:t>
            </a:r>
            <a:r>
              <a:rPr lang="en-US" altLang="zh-CN" dirty="0">
                <a:solidFill>
                  <a:srgbClr val="FF0000"/>
                </a:solidFill>
              </a:rPr>
              <a:t>31.6%</a:t>
            </a:r>
            <a:r>
              <a:rPr lang="zh-CN" altLang="en-US" dirty="0"/>
              <a:t>的性能提升</a:t>
            </a:r>
            <a:endParaRPr lang="en-US" altLang="zh-CN" dirty="0"/>
          </a:p>
        </p:txBody>
      </p:sp>
      <p:sp>
        <p:nvSpPr>
          <p:cNvPr id="9" name="矩形 8">
            <a:extLst>
              <a:ext uri="{FF2B5EF4-FFF2-40B4-BE49-F238E27FC236}">
                <a16:creationId xmlns:a16="http://schemas.microsoft.com/office/drawing/2014/main" id="{026C9DCB-418C-4832-8FB1-B6633FDBB734}"/>
              </a:ext>
            </a:extLst>
          </p:cNvPr>
          <p:cNvSpPr/>
          <p:nvPr/>
        </p:nvSpPr>
        <p:spPr>
          <a:xfrm>
            <a:off x="761702" y="1037480"/>
            <a:ext cx="6076980" cy="875881"/>
          </a:xfrm>
          <a:prstGeom prst="rect">
            <a:avLst/>
          </a:prstGeom>
        </p:spPr>
        <p:txBody>
          <a:bodyPr wrap="square">
            <a:spAutoFit/>
          </a:bodyPr>
          <a:lstStyle/>
          <a:p>
            <a:pPr>
              <a:lnSpc>
                <a:spcPct val="150000"/>
              </a:lnSpc>
            </a:pPr>
            <a:r>
              <a:rPr lang="zh-CN" altLang="en-US" dirty="0"/>
              <a:t>在信噪比为</a:t>
            </a:r>
            <a:r>
              <a:rPr lang="en-US" altLang="zh-CN" dirty="0"/>
              <a:t>5dB</a:t>
            </a:r>
            <a:r>
              <a:rPr lang="zh-CN" altLang="en-US" dirty="0"/>
              <a:t>的环境下，使用本文提出的语音增强算法作为前端的测试结果</a:t>
            </a:r>
            <a:endParaRPr lang="en-US" altLang="zh-CN" dirty="0"/>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657D0D1F-F18E-4967-9B01-84B84D347900}"/>
                  </a:ext>
                </a:extLst>
              </p:cNvPr>
              <p:cNvGraphicFramePr>
                <a:graphicFrameLocks noGrp="1"/>
              </p:cNvGraphicFramePr>
              <p:nvPr>
                <p:extLst>
                  <p:ext uri="{D42A27DB-BD31-4B8C-83A1-F6EECF244321}">
                    <p14:modId xmlns:p14="http://schemas.microsoft.com/office/powerpoint/2010/main" val="2892453884"/>
                  </p:ext>
                </p:extLst>
              </p:nvPr>
            </p:nvGraphicFramePr>
            <p:xfrm>
              <a:off x="761702" y="2203224"/>
              <a:ext cx="5986827" cy="3060000"/>
            </p:xfrm>
            <a:graphic>
              <a:graphicData uri="http://schemas.openxmlformats.org/drawingml/2006/table">
                <a:tbl>
                  <a:tblPr firstRow="1" firstCol="1" bandRow="1">
                    <a:tableStyleId>{5C22544A-7EE6-4342-B048-85BDC9FD1C3A}</a:tableStyleId>
                  </a:tblPr>
                  <a:tblGrid>
                    <a:gridCol w="1423981">
                      <a:extLst>
                        <a:ext uri="{9D8B030D-6E8A-4147-A177-3AD203B41FA5}">
                          <a16:colId xmlns:a16="http://schemas.microsoft.com/office/drawing/2014/main" val="4293611275"/>
                        </a:ext>
                      </a:extLst>
                    </a:gridCol>
                    <a:gridCol w="657836">
                      <a:extLst>
                        <a:ext uri="{9D8B030D-6E8A-4147-A177-3AD203B41FA5}">
                          <a16:colId xmlns:a16="http://schemas.microsoft.com/office/drawing/2014/main" val="3001051472"/>
                        </a:ext>
                      </a:extLst>
                    </a:gridCol>
                    <a:gridCol w="246540">
                      <a:extLst>
                        <a:ext uri="{9D8B030D-6E8A-4147-A177-3AD203B41FA5}">
                          <a16:colId xmlns:a16="http://schemas.microsoft.com/office/drawing/2014/main" val="960818401"/>
                        </a:ext>
                      </a:extLst>
                    </a:gridCol>
                    <a:gridCol w="246540">
                      <a:extLst>
                        <a:ext uri="{9D8B030D-6E8A-4147-A177-3AD203B41FA5}">
                          <a16:colId xmlns:a16="http://schemas.microsoft.com/office/drawing/2014/main" val="713466375"/>
                        </a:ext>
                      </a:extLst>
                    </a:gridCol>
                    <a:gridCol w="657836">
                      <a:extLst>
                        <a:ext uri="{9D8B030D-6E8A-4147-A177-3AD203B41FA5}">
                          <a16:colId xmlns:a16="http://schemas.microsoft.com/office/drawing/2014/main" val="1388285713"/>
                        </a:ext>
                      </a:extLst>
                    </a:gridCol>
                    <a:gridCol w="246540">
                      <a:extLst>
                        <a:ext uri="{9D8B030D-6E8A-4147-A177-3AD203B41FA5}">
                          <a16:colId xmlns:a16="http://schemas.microsoft.com/office/drawing/2014/main" val="2289196933"/>
                        </a:ext>
                      </a:extLst>
                    </a:gridCol>
                    <a:gridCol w="246540">
                      <a:extLst>
                        <a:ext uri="{9D8B030D-6E8A-4147-A177-3AD203B41FA5}">
                          <a16:colId xmlns:a16="http://schemas.microsoft.com/office/drawing/2014/main" val="3887491254"/>
                        </a:ext>
                      </a:extLst>
                    </a:gridCol>
                    <a:gridCol w="657836">
                      <a:extLst>
                        <a:ext uri="{9D8B030D-6E8A-4147-A177-3AD203B41FA5}">
                          <a16:colId xmlns:a16="http://schemas.microsoft.com/office/drawing/2014/main" val="945220892"/>
                        </a:ext>
                      </a:extLst>
                    </a:gridCol>
                    <a:gridCol w="246540">
                      <a:extLst>
                        <a:ext uri="{9D8B030D-6E8A-4147-A177-3AD203B41FA5}">
                          <a16:colId xmlns:a16="http://schemas.microsoft.com/office/drawing/2014/main" val="1004747006"/>
                        </a:ext>
                      </a:extLst>
                    </a:gridCol>
                    <a:gridCol w="246540">
                      <a:extLst>
                        <a:ext uri="{9D8B030D-6E8A-4147-A177-3AD203B41FA5}">
                          <a16:colId xmlns:a16="http://schemas.microsoft.com/office/drawing/2014/main" val="3958266813"/>
                        </a:ext>
                      </a:extLst>
                    </a:gridCol>
                    <a:gridCol w="657836">
                      <a:extLst>
                        <a:ext uri="{9D8B030D-6E8A-4147-A177-3AD203B41FA5}">
                          <a16:colId xmlns:a16="http://schemas.microsoft.com/office/drawing/2014/main" val="2859967885"/>
                        </a:ext>
                      </a:extLst>
                    </a:gridCol>
                    <a:gridCol w="452262">
                      <a:extLst>
                        <a:ext uri="{9D8B030D-6E8A-4147-A177-3AD203B41FA5}">
                          <a16:colId xmlns:a16="http://schemas.microsoft.com/office/drawing/2014/main" val="2134259668"/>
                        </a:ext>
                      </a:extLst>
                    </a:gridCol>
                  </a:tblGrid>
                  <a:tr h="306000">
                    <a:tc rowSpan="2">
                      <a:txBody>
                        <a:bodyPr/>
                        <a:lstStyle/>
                        <a:p>
                          <a:pPr indent="0" algn="ctr">
                            <a:spcAft>
                              <a:spcPts val="0"/>
                            </a:spcAft>
                          </a:pPr>
                          <a:r>
                            <a:rPr lang="zh-CN" sz="1050" kern="100" dirty="0">
                              <a:effectLst/>
                            </a:rPr>
                            <a:t>噪声类型</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5">
                      <a:txBody>
                        <a:bodyPr/>
                        <a:lstStyle/>
                        <a:p>
                          <a:pPr algn="ctr"/>
                          <a:r>
                            <a:rPr lang="zh-CN" sz="1050" kern="100">
                              <a:effectLst/>
                            </a:rPr>
                            <a:t>可见噪声</a:t>
                          </a:r>
                          <a:endParaRPr lang="zh-CN" altLang="en-US"/>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6">
                      <a:txBody>
                        <a:bodyPr/>
                        <a:lstStyle/>
                        <a:p>
                          <a:pPr indent="0" algn="ctr">
                            <a:spcAft>
                              <a:spcPts val="0"/>
                            </a:spcAft>
                          </a:pPr>
                          <a:r>
                            <a:rPr lang="zh-CN" sz="1050" kern="100">
                              <a:effectLst/>
                            </a:rPr>
                            <a:t>不可见噪声</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813783682"/>
                      </a:ext>
                    </a:extLst>
                  </a:tr>
                  <a:tr h="306000">
                    <a:tc vMerge="1">
                      <a:txBody>
                        <a:bodyPr/>
                        <a:lstStyle/>
                        <a:p>
                          <a:endParaRPr lang="zh-CN" altLang="en-US"/>
                        </a:p>
                      </a:txBody>
                      <a:tcPr/>
                    </a:tc>
                    <a:tc gridSpan="2">
                      <a:txBody>
                        <a:bodyPr/>
                        <a:lstStyle/>
                        <a:p>
                          <a:pPr algn="ctr"/>
                          <a:r>
                            <a:rPr lang="en-US" sz="1050" kern="100" dirty="0">
                              <a:effectLst/>
                            </a:rPr>
                            <a:t>factory1</a:t>
                          </a:r>
                          <a:endParaRPr lang="zh-CN" altLang="en-US" dirty="0"/>
                        </a:p>
                      </a:txBody>
                      <a:tcPr marL="68580" marR="68580" marT="0" marB="0" anchor="ctr"/>
                    </a:tc>
                    <a:tc hMerge="1">
                      <a:txBody>
                        <a:bodyPr/>
                        <a:lstStyle/>
                        <a:p>
                          <a:endParaRPr lang="zh-CN" altLang="en-US"/>
                        </a:p>
                      </a:txBody>
                      <a:tcPr/>
                    </a:tc>
                    <a:tc gridSpan="3">
                      <a:txBody>
                        <a:bodyPr/>
                        <a:lstStyle/>
                        <a:p>
                          <a:pPr indent="0" algn="ctr">
                            <a:spcAft>
                              <a:spcPts val="0"/>
                            </a:spcAft>
                          </a:pPr>
                          <a:r>
                            <a:rPr lang="en-US" sz="1050" kern="100" dirty="0">
                              <a:effectLst/>
                            </a:rPr>
                            <a:t>babbl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0" algn="ctr">
                            <a:spcAft>
                              <a:spcPts val="0"/>
                            </a:spcAft>
                          </a:pPr>
                          <a:r>
                            <a:rPr lang="en-US" sz="1050" kern="100">
                              <a:effectLst/>
                            </a:rPr>
                            <a:t>white</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0" algn="ctr">
                            <a:spcAft>
                              <a:spcPts val="0"/>
                            </a:spcAft>
                          </a:pPr>
                          <a:r>
                            <a:rPr lang="en-US" sz="1050" kern="100">
                              <a:effectLst/>
                            </a:rPr>
                            <a:t>factory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46584939"/>
                      </a:ext>
                    </a:extLst>
                  </a:tr>
                  <a:tr h="306000">
                    <a:tc>
                      <a:txBody>
                        <a:bodyPr/>
                        <a:lstStyle/>
                        <a:p>
                          <a:pPr indent="0" algn="ctr">
                            <a:spcAft>
                              <a:spcPts val="0"/>
                            </a:spcAft>
                          </a:pPr>
                          <a:r>
                            <a:rPr lang="zh-CN" sz="1050" kern="100" dirty="0">
                              <a:effectLst/>
                            </a:rPr>
                            <a:t>指标</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50" kern="100" dirty="0">
                              <a:effectLst/>
                            </a:rPr>
                            <a:t>EER(%)</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rPr>
                                    </m:ctrlPr>
                                  </m:sSubPr>
                                  <m:e>
                                    <m:r>
                                      <a:rPr lang="en-US" sz="1050" kern="100">
                                        <a:effectLst/>
                                        <a:latin typeface="Cambria Math" panose="02040503050406030204" pitchFamily="18" charset="0"/>
                                      </a:rPr>
                                      <m:t>𝐶</m:t>
                                    </m:r>
                                  </m:e>
                                  <m:sub>
                                    <m:r>
                                      <a:rPr lang="en-US" sz="1050" kern="100">
                                        <a:effectLst/>
                                        <a:latin typeface="Cambria Math" panose="02040503050406030204" pitchFamily="18" charset="0"/>
                                      </a:rPr>
                                      <m:t>𝑎𝑣𝑔</m:t>
                                    </m:r>
                                  </m:sub>
                                </m:sSub>
                              </m:oMath>
                            </m:oMathPara>
                          </a14:m>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50" kern="100" dirty="0">
                              <a:effectLst/>
                            </a:rPr>
                            <a:t>EER(%)</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rPr>
                                    </m:ctrlPr>
                                  </m:sSubPr>
                                  <m:e>
                                    <m:r>
                                      <a:rPr lang="en-US" sz="1050" kern="100">
                                        <a:effectLst/>
                                        <a:latin typeface="Cambria Math" panose="02040503050406030204" pitchFamily="18" charset="0"/>
                                      </a:rPr>
                                      <m:t>𝐶</m:t>
                                    </m:r>
                                  </m:e>
                                  <m:sub>
                                    <m:r>
                                      <a:rPr lang="en-US" sz="1050" kern="100">
                                        <a:effectLst/>
                                        <a:latin typeface="Cambria Math" panose="02040503050406030204" pitchFamily="18" charset="0"/>
                                      </a:rPr>
                                      <m:t>𝑎𝑣𝑔</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50" kern="100">
                              <a:effectLst/>
                            </a:rPr>
                            <a:t>E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rPr>
                                    </m:ctrlPr>
                                  </m:sSubPr>
                                  <m:e>
                                    <m:r>
                                      <a:rPr lang="en-US" sz="1050" kern="100">
                                        <a:effectLst/>
                                        <a:latin typeface="Cambria Math" panose="02040503050406030204" pitchFamily="18" charset="0"/>
                                      </a:rPr>
                                      <m:t>𝐶</m:t>
                                    </m:r>
                                  </m:e>
                                  <m:sub>
                                    <m:r>
                                      <a:rPr lang="en-US" sz="1050" kern="100">
                                        <a:effectLst/>
                                        <a:latin typeface="Cambria Math" panose="02040503050406030204" pitchFamily="18" charset="0"/>
                                      </a:rPr>
                                      <m:t>𝑎𝑣𝑔</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50" kern="100">
                              <a:effectLst/>
                            </a:rPr>
                            <a:t>E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panose="02040503050406030204" pitchFamily="18" charset="0"/>
                                      </a:rPr>
                                    </m:ctrlPr>
                                  </m:sSubPr>
                                  <m:e>
                                    <m:r>
                                      <a:rPr lang="en-US" sz="1050" kern="100">
                                        <a:effectLst/>
                                        <a:latin typeface="Cambria Math" panose="02040503050406030204" pitchFamily="18" charset="0"/>
                                      </a:rPr>
                                      <m:t>𝐶</m:t>
                                    </m:r>
                                  </m:e>
                                  <m:sub>
                                    <m:r>
                                      <a:rPr lang="en-US" sz="1050" kern="100">
                                        <a:effectLst/>
                                        <a:latin typeface="Cambria Math" panose="02040503050406030204" pitchFamily="18" charset="0"/>
                                      </a:rPr>
                                      <m:t>𝑎𝑣𝑔</m:t>
                                    </m:r>
                                  </m:sub>
                                </m:sSub>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09681303"/>
                      </a:ext>
                    </a:extLst>
                  </a:tr>
                  <a:tr h="306000">
                    <a:tc>
                      <a:txBody>
                        <a:bodyPr/>
                        <a:lstStyle/>
                        <a:p>
                          <a:pPr indent="0" algn="ctr">
                            <a:spcAft>
                              <a:spcPts val="0"/>
                            </a:spcAft>
                          </a:pPr>
                          <a:r>
                            <a:rPr lang="en-US" sz="1050" kern="100">
                              <a:effectLst/>
                            </a:rPr>
                            <a:t>X-Vecto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47.8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42.6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37.7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33.6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43.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42.0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38.8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5.4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840037747"/>
                      </a:ext>
                    </a:extLst>
                  </a:tr>
                  <a:tr h="306000">
                    <a:tc>
                      <a:txBody>
                        <a:bodyPr/>
                        <a:lstStyle/>
                        <a:p>
                          <a:pPr indent="0" algn="ctr">
                            <a:spcAft>
                              <a:spcPts val="0"/>
                            </a:spcAft>
                          </a:pPr>
                          <a:r>
                            <a:rPr lang="en-US" sz="1050" kern="100">
                              <a:effectLst/>
                            </a:rPr>
                            <a:t>Resnet</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5.7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42.3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33.3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31.2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38.1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47.0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27.4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24.8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32309803"/>
                      </a:ext>
                    </a:extLst>
                  </a:tr>
                  <a:tr h="306000">
                    <a:tc>
                      <a:txBody>
                        <a:bodyPr/>
                        <a:lstStyle/>
                        <a:p>
                          <a:pPr indent="0" algn="ctr">
                            <a:spcAft>
                              <a:spcPts val="0"/>
                            </a:spcAft>
                          </a:pPr>
                          <a:r>
                            <a:rPr lang="en-US" sz="1050" kern="100">
                              <a:effectLst/>
                            </a:rPr>
                            <a:t>Conform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7.39</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6.64</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13.5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3.6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15.57</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5.91</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7.27</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7.3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052505873"/>
                      </a:ext>
                    </a:extLst>
                  </a:tr>
                  <a:tr h="306000">
                    <a:tc>
                      <a:txBody>
                        <a:bodyPr/>
                        <a:lstStyle/>
                        <a:p>
                          <a:pPr indent="0" algn="ctr">
                            <a:spcAft>
                              <a:spcPts val="0"/>
                            </a:spcAft>
                          </a:pPr>
                          <a:r>
                            <a:rPr lang="en-US" sz="1050" kern="100">
                              <a:effectLst/>
                            </a:rPr>
                            <a:t>WavLM+A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1.8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1.7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1.5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1.8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1.9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2.2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0.6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0.8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11104928"/>
                      </a:ext>
                    </a:extLst>
                  </a:tr>
                  <a:tr h="306000">
                    <a:tc>
                      <a:txBody>
                        <a:bodyPr/>
                        <a:lstStyle/>
                        <a:p>
                          <a:pPr indent="0" algn="ctr">
                            <a:spcAft>
                              <a:spcPts val="0"/>
                            </a:spcAft>
                          </a:pPr>
                          <a:r>
                            <a:rPr lang="en-US" sz="1050" kern="100">
                              <a:effectLst/>
                            </a:rPr>
                            <a:t>WavLM+L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7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3.5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2.7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2.54</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4.0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3.9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0.4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0.4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30991183"/>
                      </a:ext>
                    </a:extLst>
                  </a:tr>
                  <a:tr h="306000">
                    <a:tc>
                      <a:txBody>
                        <a:bodyPr/>
                        <a:lstStyle/>
                        <a:p>
                          <a:pPr indent="0" algn="ctr">
                            <a:spcAft>
                              <a:spcPts val="0"/>
                            </a:spcAft>
                          </a:pPr>
                          <a:r>
                            <a:rPr lang="en-US" sz="1050" kern="100">
                              <a:effectLst/>
                            </a:rPr>
                            <a:t>WavLM+AM+L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63</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49</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1.4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44</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1.4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41</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0.20</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0.20</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775461160"/>
                      </a:ext>
                    </a:extLst>
                  </a:tr>
                  <a:tr h="306000">
                    <a:tc>
                      <a:txBody>
                        <a:bodyPr/>
                        <a:lstStyle/>
                        <a:p>
                          <a:pPr indent="0" algn="ctr">
                            <a:spcAft>
                              <a:spcPts val="0"/>
                            </a:spcAft>
                          </a:pPr>
                          <a:r>
                            <a:rPr lang="en-US" sz="1050" kern="100">
                              <a:effectLst/>
                            </a:rPr>
                            <a:t>XLS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2.4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2.3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5.1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5.2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3.1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3.0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1.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1.0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51902288"/>
                      </a:ext>
                    </a:extLst>
                  </a:tr>
                </a:tbl>
              </a:graphicData>
            </a:graphic>
          </p:graphicFrame>
        </mc:Choice>
        <mc:Fallback xmlns="">
          <p:graphicFrame>
            <p:nvGraphicFramePr>
              <p:cNvPr id="3" name="表格 2">
                <a:extLst>
                  <a:ext uri="{FF2B5EF4-FFF2-40B4-BE49-F238E27FC236}">
                    <a16:creationId xmlns:a16="http://schemas.microsoft.com/office/drawing/2014/main" id="{657D0D1F-F18E-4967-9B01-84B84D347900}"/>
                  </a:ext>
                </a:extLst>
              </p:cNvPr>
              <p:cNvGraphicFramePr>
                <a:graphicFrameLocks noGrp="1"/>
              </p:cNvGraphicFramePr>
              <p:nvPr>
                <p:extLst>
                  <p:ext uri="{D42A27DB-BD31-4B8C-83A1-F6EECF244321}">
                    <p14:modId xmlns:p14="http://schemas.microsoft.com/office/powerpoint/2010/main" val="2892453884"/>
                  </p:ext>
                </p:extLst>
              </p:nvPr>
            </p:nvGraphicFramePr>
            <p:xfrm>
              <a:off x="761702" y="2203224"/>
              <a:ext cx="5986827" cy="3060000"/>
            </p:xfrm>
            <a:graphic>
              <a:graphicData uri="http://schemas.openxmlformats.org/drawingml/2006/table">
                <a:tbl>
                  <a:tblPr firstRow="1" firstCol="1" bandRow="1">
                    <a:tableStyleId>{5C22544A-7EE6-4342-B048-85BDC9FD1C3A}</a:tableStyleId>
                  </a:tblPr>
                  <a:tblGrid>
                    <a:gridCol w="1423981">
                      <a:extLst>
                        <a:ext uri="{9D8B030D-6E8A-4147-A177-3AD203B41FA5}">
                          <a16:colId xmlns:a16="http://schemas.microsoft.com/office/drawing/2014/main" val="4293611275"/>
                        </a:ext>
                      </a:extLst>
                    </a:gridCol>
                    <a:gridCol w="657836">
                      <a:extLst>
                        <a:ext uri="{9D8B030D-6E8A-4147-A177-3AD203B41FA5}">
                          <a16:colId xmlns:a16="http://schemas.microsoft.com/office/drawing/2014/main" val="3001051472"/>
                        </a:ext>
                      </a:extLst>
                    </a:gridCol>
                    <a:gridCol w="246540">
                      <a:extLst>
                        <a:ext uri="{9D8B030D-6E8A-4147-A177-3AD203B41FA5}">
                          <a16:colId xmlns:a16="http://schemas.microsoft.com/office/drawing/2014/main" val="960818401"/>
                        </a:ext>
                      </a:extLst>
                    </a:gridCol>
                    <a:gridCol w="246540">
                      <a:extLst>
                        <a:ext uri="{9D8B030D-6E8A-4147-A177-3AD203B41FA5}">
                          <a16:colId xmlns:a16="http://schemas.microsoft.com/office/drawing/2014/main" val="713466375"/>
                        </a:ext>
                      </a:extLst>
                    </a:gridCol>
                    <a:gridCol w="657836">
                      <a:extLst>
                        <a:ext uri="{9D8B030D-6E8A-4147-A177-3AD203B41FA5}">
                          <a16:colId xmlns:a16="http://schemas.microsoft.com/office/drawing/2014/main" val="1388285713"/>
                        </a:ext>
                      </a:extLst>
                    </a:gridCol>
                    <a:gridCol w="246540">
                      <a:extLst>
                        <a:ext uri="{9D8B030D-6E8A-4147-A177-3AD203B41FA5}">
                          <a16:colId xmlns:a16="http://schemas.microsoft.com/office/drawing/2014/main" val="2289196933"/>
                        </a:ext>
                      </a:extLst>
                    </a:gridCol>
                    <a:gridCol w="246540">
                      <a:extLst>
                        <a:ext uri="{9D8B030D-6E8A-4147-A177-3AD203B41FA5}">
                          <a16:colId xmlns:a16="http://schemas.microsoft.com/office/drawing/2014/main" val="3887491254"/>
                        </a:ext>
                      </a:extLst>
                    </a:gridCol>
                    <a:gridCol w="657836">
                      <a:extLst>
                        <a:ext uri="{9D8B030D-6E8A-4147-A177-3AD203B41FA5}">
                          <a16:colId xmlns:a16="http://schemas.microsoft.com/office/drawing/2014/main" val="945220892"/>
                        </a:ext>
                      </a:extLst>
                    </a:gridCol>
                    <a:gridCol w="246540">
                      <a:extLst>
                        <a:ext uri="{9D8B030D-6E8A-4147-A177-3AD203B41FA5}">
                          <a16:colId xmlns:a16="http://schemas.microsoft.com/office/drawing/2014/main" val="1004747006"/>
                        </a:ext>
                      </a:extLst>
                    </a:gridCol>
                    <a:gridCol w="246540">
                      <a:extLst>
                        <a:ext uri="{9D8B030D-6E8A-4147-A177-3AD203B41FA5}">
                          <a16:colId xmlns:a16="http://schemas.microsoft.com/office/drawing/2014/main" val="3958266813"/>
                        </a:ext>
                      </a:extLst>
                    </a:gridCol>
                    <a:gridCol w="657836">
                      <a:extLst>
                        <a:ext uri="{9D8B030D-6E8A-4147-A177-3AD203B41FA5}">
                          <a16:colId xmlns:a16="http://schemas.microsoft.com/office/drawing/2014/main" val="2859967885"/>
                        </a:ext>
                      </a:extLst>
                    </a:gridCol>
                    <a:gridCol w="452262">
                      <a:extLst>
                        <a:ext uri="{9D8B030D-6E8A-4147-A177-3AD203B41FA5}">
                          <a16:colId xmlns:a16="http://schemas.microsoft.com/office/drawing/2014/main" val="2134259668"/>
                        </a:ext>
                      </a:extLst>
                    </a:gridCol>
                  </a:tblGrid>
                  <a:tr h="306000">
                    <a:tc rowSpan="2">
                      <a:txBody>
                        <a:bodyPr/>
                        <a:lstStyle/>
                        <a:p>
                          <a:pPr indent="0" algn="ctr">
                            <a:spcAft>
                              <a:spcPts val="0"/>
                            </a:spcAft>
                          </a:pPr>
                          <a:r>
                            <a:rPr lang="zh-CN" sz="1050" kern="100" dirty="0">
                              <a:effectLst/>
                            </a:rPr>
                            <a:t>噪声类型</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5">
                      <a:txBody>
                        <a:bodyPr/>
                        <a:lstStyle/>
                        <a:p>
                          <a:pPr algn="ctr"/>
                          <a:r>
                            <a:rPr lang="zh-CN" sz="1050" kern="100">
                              <a:effectLst/>
                            </a:rPr>
                            <a:t>可见噪声</a:t>
                          </a:r>
                          <a:endParaRPr lang="zh-CN" altLang="en-US"/>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6">
                      <a:txBody>
                        <a:bodyPr/>
                        <a:lstStyle/>
                        <a:p>
                          <a:pPr indent="0" algn="ctr">
                            <a:spcAft>
                              <a:spcPts val="0"/>
                            </a:spcAft>
                          </a:pPr>
                          <a:r>
                            <a:rPr lang="zh-CN" sz="1050" kern="100">
                              <a:effectLst/>
                            </a:rPr>
                            <a:t>不可见噪声</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813783682"/>
                      </a:ext>
                    </a:extLst>
                  </a:tr>
                  <a:tr h="306000">
                    <a:tc vMerge="1">
                      <a:txBody>
                        <a:bodyPr/>
                        <a:lstStyle/>
                        <a:p>
                          <a:endParaRPr lang="zh-CN" altLang="en-US"/>
                        </a:p>
                      </a:txBody>
                      <a:tcPr/>
                    </a:tc>
                    <a:tc gridSpan="2">
                      <a:txBody>
                        <a:bodyPr/>
                        <a:lstStyle/>
                        <a:p>
                          <a:pPr algn="ctr"/>
                          <a:r>
                            <a:rPr lang="en-US" sz="1050" kern="100" dirty="0">
                              <a:effectLst/>
                            </a:rPr>
                            <a:t>factory1</a:t>
                          </a:r>
                          <a:endParaRPr lang="zh-CN" altLang="en-US" dirty="0"/>
                        </a:p>
                      </a:txBody>
                      <a:tcPr marL="68580" marR="68580" marT="0" marB="0" anchor="ctr"/>
                    </a:tc>
                    <a:tc hMerge="1">
                      <a:txBody>
                        <a:bodyPr/>
                        <a:lstStyle/>
                        <a:p>
                          <a:endParaRPr lang="zh-CN" altLang="en-US"/>
                        </a:p>
                      </a:txBody>
                      <a:tcPr/>
                    </a:tc>
                    <a:tc gridSpan="3">
                      <a:txBody>
                        <a:bodyPr/>
                        <a:lstStyle/>
                        <a:p>
                          <a:pPr indent="0" algn="ctr">
                            <a:spcAft>
                              <a:spcPts val="0"/>
                            </a:spcAft>
                          </a:pPr>
                          <a:r>
                            <a:rPr lang="en-US" sz="1050" kern="100" dirty="0">
                              <a:effectLst/>
                            </a:rPr>
                            <a:t>babbl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0" algn="ctr">
                            <a:spcAft>
                              <a:spcPts val="0"/>
                            </a:spcAft>
                          </a:pPr>
                          <a:r>
                            <a:rPr lang="en-US" sz="1050" kern="100">
                              <a:effectLst/>
                            </a:rPr>
                            <a:t>white</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0" algn="ctr">
                            <a:spcAft>
                              <a:spcPts val="0"/>
                            </a:spcAft>
                          </a:pPr>
                          <a:r>
                            <a:rPr lang="en-US" sz="1050" kern="100">
                              <a:effectLst/>
                            </a:rPr>
                            <a:t>factory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46584939"/>
                      </a:ext>
                    </a:extLst>
                  </a:tr>
                  <a:tr h="306000">
                    <a:tc>
                      <a:txBody>
                        <a:bodyPr/>
                        <a:lstStyle/>
                        <a:p>
                          <a:pPr indent="0" algn="ctr">
                            <a:spcAft>
                              <a:spcPts val="0"/>
                            </a:spcAft>
                          </a:pPr>
                          <a:r>
                            <a:rPr lang="zh-CN" sz="1050" kern="100" dirty="0">
                              <a:effectLst/>
                            </a:rPr>
                            <a:t>指标</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50" kern="100" dirty="0">
                              <a:effectLst/>
                            </a:rPr>
                            <a:t>EER(%)</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endParaRPr lang="zh-CN"/>
                        </a:p>
                      </a:txBody>
                      <a:tcPr marL="68580" marR="68580" marT="0" marB="0" anchor="ctr">
                        <a:blipFill>
                          <a:blip r:embed="rId3"/>
                          <a:stretch>
                            <a:fillRect l="-423457" t="-204000" r="-697531" b="-708000"/>
                          </a:stretch>
                        </a:blipFill>
                      </a:tcPr>
                    </a:tc>
                    <a:tc hMerge="1">
                      <a:txBody>
                        <a:bodyPr/>
                        <a:lstStyle/>
                        <a:p>
                          <a:endParaRPr lang="zh-CN" altLang="en-US"/>
                        </a:p>
                      </a:txBody>
                      <a:tcPr/>
                    </a:tc>
                    <a:tc>
                      <a:txBody>
                        <a:bodyPr/>
                        <a:lstStyle/>
                        <a:p>
                          <a:pPr indent="0" algn="ctr">
                            <a:spcAft>
                              <a:spcPts val="0"/>
                            </a:spcAft>
                          </a:pPr>
                          <a:r>
                            <a:rPr lang="en-US" sz="1050" kern="100" dirty="0">
                              <a:effectLst/>
                            </a:rPr>
                            <a:t>EER(%)</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endParaRPr lang="zh-CN"/>
                        </a:p>
                      </a:txBody>
                      <a:tcPr marL="68580" marR="68580" marT="0" marB="0" anchor="ctr">
                        <a:blipFill>
                          <a:blip r:embed="rId3"/>
                          <a:stretch>
                            <a:fillRect l="-656790" t="-204000" r="-464198" b="-708000"/>
                          </a:stretch>
                        </a:blipFill>
                      </a:tcPr>
                    </a:tc>
                    <a:tc hMerge="1">
                      <a:txBody>
                        <a:bodyPr/>
                        <a:lstStyle/>
                        <a:p>
                          <a:endParaRPr lang="zh-CN" altLang="en-US"/>
                        </a:p>
                      </a:txBody>
                      <a:tcPr/>
                    </a:tc>
                    <a:tc>
                      <a:txBody>
                        <a:bodyPr/>
                        <a:lstStyle/>
                        <a:p>
                          <a:pPr indent="0" algn="ctr">
                            <a:spcAft>
                              <a:spcPts val="0"/>
                            </a:spcAft>
                          </a:pPr>
                          <a:r>
                            <a:rPr lang="en-US" sz="1050" kern="100">
                              <a:effectLst/>
                            </a:rPr>
                            <a:t>E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endParaRPr lang="zh-CN"/>
                        </a:p>
                      </a:txBody>
                      <a:tcPr marL="68580" marR="68580" marT="0" marB="0" anchor="ctr">
                        <a:blipFill>
                          <a:blip r:embed="rId3"/>
                          <a:stretch>
                            <a:fillRect l="-891358" t="-204000" r="-229630" b="-708000"/>
                          </a:stretch>
                        </a:blipFill>
                      </a:tcPr>
                    </a:tc>
                    <a:tc hMerge="1">
                      <a:txBody>
                        <a:bodyPr/>
                        <a:lstStyle/>
                        <a:p>
                          <a:endParaRPr lang="zh-CN" altLang="en-US"/>
                        </a:p>
                      </a:txBody>
                      <a:tcPr/>
                    </a:tc>
                    <a:tc>
                      <a:txBody>
                        <a:bodyPr/>
                        <a:lstStyle/>
                        <a:p>
                          <a:pPr indent="0" algn="ctr">
                            <a:spcAft>
                              <a:spcPts val="0"/>
                            </a:spcAft>
                          </a:pPr>
                          <a:r>
                            <a:rPr lang="en-US" sz="1050" kern="100">
                              <a:effectLst/>
                            </a:rPr>
                            <a:t>E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a:blip r:embed="rId3"/>
                          <a:stretch>
                            <a:fillRect l="-1231081" t="-204000" r="-5405" b="-708000"/>
                          </a:stretch>
                        </a:blipFill>
                      </a:tcPr>
                    </a:tc>
                    <a:extLst>
                      <a:ext uri="{0D108BD9-81ED-4DB2-BD59-A6C34878D82A}">
                        <a16:rowId xmlns:a16="http://schemas.microsoft.com/office/drawing/2014/main" val="2909681303"/>
                      </a:ext>
                    </a:extLst>
                  </a:tr>
                  <a:tr h="306000">
                    <a:tc>
                      <a:txBody>
                        <a:bodyPr/>
                        <a:lstStyle/>
                        <a:p>
                          <a:pPr indent="0" algn="ctr">
                            <a:spcAft>
                              <a:spcPts val="0"/>
                            </a:spcAft>
                          </a:pPr>
                          <a:r>
                            <a:rPr lang="en-US" sz="1050" kern="100">
                              <a:effectLst/>
                            </a:rPr>
                            <a:t>X-Vecto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47.8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42.6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37.7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33.6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43.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42.0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38.8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5.4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840037747"/>
                      </a:ext>
                    </a:extLst>
                  </a:tr>
                  <a:tr h="306000">
                    <a:tc>
                      <a:txBody>
                        <a:bodyPr/>
                        <a:lstStyle/>
                        <a:p>
                          <a:pPr indent="0" algn="ctr">
                            <a:spcAft>
                              <a:spcPts val="0"/>
                            </a:spcAft>
                          </a:pPr>
                          <a:r>
                            <a:rPr lang="en-US" sz="1050" kern="100">
                              <a:effectLst/>
                            </a:rPr>
                            <a:t>Resnet</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35.7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42.3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33.3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31.2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38.1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47.0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27.4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24.8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32309803"/>
                      </a:ext>
                    </a:extLst>
                  </a:tr>
                  <a:tr h="306000">
                    <a:tc>
                      <a:txBody>
                        <a:bodyPr/>
                        <a:lstStyle/>
                        <a:p>
                          <a:pPr indent="0" algn="ctr">
                            <a:spcAft>
                              <a:spcPts val="0"/>
                            </a:spcAft>
                          </a:pPr>
                          <a:r>
                            <a:rPr lang="en-US" sz="1050" kern="100">
                              <a:effectLst/>
                            </a:rPr>
                            <a:t>Conforme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7.39</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6.64</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13.5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3.6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15.57</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5.91</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7.27</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7.3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052505873"/>
                      </a:ext>
                    </a:extLst>
                  </a:tr>
                  <a:tr h="306000">
                    <a:tc>
                      <a:txBody>
                        <a:bodyPr/>
                        <a:lstStyle/>
                        <a:p>
                          <a:pPr indent="0" algn="ctr">
                            <a:spcAft>
                              <a:spcPts val="0"/>
                            </a:spcAft>
                          </a:pPr>
                          <a:r>
                            <a:rPr lang="en-US" sz="1050" kern="100">
                              <a:effectLst/>
                            </a:rPr>
                            <a:t>WavLM+A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1.8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1.7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1.5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1.8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1.9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2.2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0.6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0.8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11104928"/>
                      </a:ext>
                    </a:extLst>
                  </a:tr>
                  <a:tr h="306000">
                    <a:tc>
                      <a:txBody>
                        <a:bodyPr/>
                        <a:lstStyle/>
                        <a:p>
                          <a:pPr indent="0" algn="ctr">
                            <a:spcAft>
                              <a:spcPts val="0"/>
                            </a:spcAft>
                          </a:pPr>
                          <a:r>
                            <a:rPr lang="en-US" sz="1050" kern="100">
                              <a:effectLst/>
                            </a:rPr>
                            <a:t>WavLM+L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3.7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3.5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2.7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2.54</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4.0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effectLst/>
                            </a:rPr>
                            <a:t>3.9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0.4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0.4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30991183"/>
                      </a:ext>
                    </a:extLst>
                  </a:tr>
                  <a:tr h="306000">
                    <a:tc>
                      <a:txBody>
                        <a:bodyPr/>
                        <a:lstStyle/>
                        <a:p>
                          <a:pPr indent="0" algn="ctr">
                            <a:spcAft>
                              <a:spcPts val="0"/>
                            </a:spcAft>
                          </a:pPr>
                          <a:r>
                            <a:rPr lang="en-US" sz="1050" kern="100">
                              <a:effectLst/>
                            </a:rPr>
                            <a:t>WavLM+AM+L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1.63</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49</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1.45</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44</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1.48</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dirty="0">
                              <a:solidFill>
                                <a:srgbClr val="FF0000"/>
                              </a:solidFill>
                              <a:effectLst/>
                            </a:rPr>
                            <a:t>1.41</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solidFill>
                                <a:srgbClr val="FF0000"/>
                              </a:solidFill>
                              <a:effectLst/>
                            </a:rPr>
                            <a:t>0.20</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solidFill>
                                <a:srgbClr val="FF0000"/>
                              </a:solidFill>
                              <a:effectLst/>
                            </a:rPr>
                            <a:t>0.20</a:t>
                          </a:r>
                          <a:endParaRPr lang="zh-CN" sz="105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775461160"/>
                      </a:ext>
                    </a:extLst>
                  </a:tr>
                  <a:tr h="306000">
                    <a:tc>
                      <a:txBody>
                        <a:bodyPr/>
                        <a:lstStyle/>
                        <a:p>
                          <a:pPr indent="0" algn="ctr">
                            <a:spcAft>
                              <a:spcPts val="0"/>
                            </a:spcAft>
                          </a:pPr>
                          <a:r>
                            <a:rPr lang="en-US" sz="1050" kern="100">
                              <a:effectLst/>
                            </a:rPr>
                            <a:t>XLSR</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a:effectLst/>
                            </a:rPr>
                            <a:t>2.46</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2.39</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5.1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5.2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a:effectLst/>
                            </a:rPr>
                            <a:t>3.15</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indent="0" algn="ctr">
                            <a:spcAft>
                              <a:spcPts val="0"/>
                            </a:spcAft>
                          </a:pPr>
                          <a:r>
                            <a:rPr lang="en-US" sz="1000" kern="100">
                              <a:effectLst/>
                            </a:rPr>
                            <a:t>3.08</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indent="0" algn="ctr">
                            <a:spcAft>
                              <a:spcPts val="0"/>
                            </a:spcAft>
                          </a:pPr>
                          <a:r>
                            <a:rPr lang="en-US" sz="1000" kern="100" dirty="0">
                              <a:effectLst/>
                            </a:rPr>
                            <a:t>1.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0" algn="ctr">
                            <a:spcAft>
                              <a:spcPts val="0"/>
                            </a:spcAft>
                          </a:pPr>
                          <a:r>
                            <a:rPr lang="en-US" sz="1000" kern="100" dirty="0">
                              <a:effectLst/>
                            </a:rPr>
                            <a:t>1.0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51902288"/>
                      </a:ext>
                    </a:extLst>
                  </a:tr>
                </a:tbl>
              </a:graphicData>
            </a:graphic>
          </p:graphicFrame>
        </mc:Fallback>
      </mc:AlternateContent>
    </p:spTree>
    <p:extLst>
      <p:ext uri="{BB962C8B-B14F-4D97-AF65-F5344CB8AC3E}">
        <p14:creationId xmlns:p14="http://schemas.microsoft.com/office/powerpoint/2010/main" val="950374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pattFill prst="dkDnDiag">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矩形 1"/>
          <p:cNvSpPr/>
          <p:nvPr/>
        </p:nvSpPr>
        <p:spPr>
          <a:xfrm>
            <a:off x="0" y="0"/>
            <a:ext cx="4204010" cy="6858000"/>
          </a:xfrm>
          <a:prstGeom prst="rect">
            <a:avLst/>
          </a:prstGeom>
          <a:solidFill>
            <a:srgbClr val="157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矩形 126"/>
          <p:cNvSpPr/>
          <p:nvPr/>
        </p:nvSpPr>
        <p:spPr>
          <a:xfrm>
            <a:off x="1313968" y="3333670"/>
            <a:ext cx="1576072" cy="923330"/>
          </a:xfrm>
          <a:prstGeom prst="rect">
            <a:avLst/>
          </a:prstGeom>
        </p:spPr>
        <p:txBody>
          <a:bodyPr wrap="none">
            <a:spAutoFit/>
          </a:bodyPr>
          <a:lstStyle/>
          <a:p>
            <a:r>
              <a:rPr kumimoji="1" lang="zh-CN" altLang="en-US" sz="5400" b="1" dirty="0">
                <a:solidFill>
                  <a:schemeClr val="bg1"/>
                </a:solidFill>
                <a:latin typeface="方正清刻本悦宋简体" panose="02000000000000000000" pitchFamily="2" charset="-122"/>
                <a:ea typeface="方正清刻本悦宋简体" panose="02000000000000000000" pitchFamily="2" charset="-122"/>
              </a:rPr>
              <a:t>目录</a:t>
            </a:r>
          </a:p>
        </p:txBody>
      </p:sp>
      <p:grpSp>
        <p:nvGrpSpPr>
          <p:cNvPr id="4" name="组合 3"/>
          <p:cNvGrpSpPr/>
          <p:nvPr/>
        </p:nvGrpSpPr>
        <p:grpSpPr>
          <a:xfrm>
            <a:off x="5673321" y="605437"/>
            <a:ext cx="3244357" cy="828000"/>
            <a:chOff x="4643884" y="1471821"/>
            <a:chExt cx="3244357" cy="828000"/>
          </a:xfrm>
        </p:grpSpPr>
        <p:sp>
          <p:nvSpPr>
            <p:cNvPr id="69" name="文本框 68"/>
            <p:cNvSpPr txBox="1"/>
            <p:nvPr/>
          </p:nvSpPr>
          <p:spPr>
            <a:xfrm>
              <a:off x="5493383" y="1624211"/>
              <a:ext cx="2394858"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研究背景</a:t>
              </a:r>
            </a:p>
          </p:txBody>
        </p:sp>
        <p:sp>
          <p:nvSpPr>
            <p:cNvPr id="129" name="文本框 128"/>
            <p:cNvSpPr txBox="1"/>
            <p:nvPr/>
          </p:nvSpPr>
          <p:spPr>
            <a:xfrm>
              <a:off x="4643884" y="1531878"/>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1</a:t>
              </a:r>
            </a:p>
          </p:txBody>
        </p:sp>
        <p:sp>
          <p:nvSpPr>
            <p:cNvPr id="130" name="矩形 129"/>
            <p:cNvSpPr/>
            <p:nvPr/>
          </p:nvSpPr>
          <p:spPr>
            <a:xfrm>
              <a:off x="4643884" y="1471821"/>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 name="组合 2"/>
          <p:cNvGrpSpPr/>
          <p:nvPr/>
        </p:nvGrpSpPr>
        <p:grpSpPr>
          <a:xfrm>
            <a:off x="5673321" y="1811571"/>
            <a:ext cx="3222858" cy="828000"/>
            <a:chOff x="9310829" y="1762957"/>
            <a:chExt cx="3222858" cy="828000"/>
          </a:xfrm>
        </p:grpSpPr>
        <p:sp>
          <p:nvSpPr>
            <p:cNvPr id="71" name="文本框 70"/>
            <p:cNvSpPr txBox="1"/>
            <p:nvPr/>
          </p:nvSpPr>
          <p:spPr>
            <a:xfrm>
              <a:off x="10138829" y="1885821"/>
              <a:ext cx="2394858"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研究内容</a:t>
              </a:r>
            </a:p>
          </p:txBody>
        </p:sp>
        <p:sp>
          <p:nvSpPr>
            <p:cNvPr id="133" name="文本框 132"/>
            <p:cNvSpPr txBox="1"/>
            <p:nvPr/>
          </p:nvSpPr>
          <p:spPr>
            <a:xfrm>
              <a:off x="9310829" y="1823014"/>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2</a:t>
              </a:r>
            </a:p>
          </p:txBody>
        </p:sp>
        <p:sp>
          <p:nvSpPr>
            <p:cNvPr id="134" name="矩形 133"/>
            <p:cNvSpPr/>
            <p:nvPr/>
          </p:nvSpPr>
          <p:spPr>
            <a:xfrm>
              <a:off x="9310829" y="1762957"/>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5673321" y="4223839"/>
            <a:ext cx="3257146" cy="828000"/>
            <a:chOff x="4643884" y="4665331"/>
            <a:chExt cx="3257146" cy="828000"/>
          </a:xfrm>
        </p:grpSpPr>
        <p:sp>
          <p:nvSpPr>
            <p:cNvPr id="72" name="文本框 71"/>
            <p:cNvSpPr txBox="1"/>
            <p:nvPr/>
          </p:nvSpPr>
          <p:spPr>
            <a:xfrm>
              <a:off x="5506172" y="4817721"/>
              <a:ext cx="2394858"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研究总结</a:t>
              </a:r>
            </a:p>
          </p:txBody>
        </p:sp>
        <p:sp>
          <p:nvSpPr>
            <p:cNvPr id="135" name="文本框 134"/>
            <p:cNvSpPr txBox="1"/>
            <p:nvPr/>
          </p:nvSpPr>
          <p:spPr>
            <a:xfrm>
              <a:off x="4643884" y="4725388"/>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4</a:t>
              </a:r>
            </a:p>
          </p:txBody>
        </p:sp>
        <p:sp>
          <p:nvSpPr>
            <p:cNvPr id="136" name="矩形 135"/>
            <p:cNvSpPr/>
            <p:nvPr/>
          </p:nvSpPr>
          <p:spPr>
            <a:xfrm>
              <a:off x="4643884" y="4665331"/>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p:cNvGrpSpPr/>
          <p:nvPr/>
        </p:nvGrpSpPr>
        <p:grpSpPr>
          <a:xfrm>
            <a:off x="5673321" y="3017705"/>
            <a:ext cx="3257146" cy="828000"/>
            <a:chOff x="4659780" y="3123186"/>
            <a:chExt cx="3257146" cy="828000"/>
          </a:xfrm>
        </p:grpSpPr>
        <p:sp>
          <p:nvSpPr>
            <p:cNvPr id="128" name="文本框 127"/>
            <p:cNvSpPr txBox="1"/>
            <p:nvPr/>
          </p:nvSpPr>
          <p:spPr>
            <a:xfrm>
              <a:off x="5522068" y="3275576"/>
              <a:ext cx="2394858"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实验分析</a:t>
              </a:r>
            </a:p>
          </p:txBody>
        </p:sp>
        <p:sp>
          <p:nvSpPr>
            <p:cNvPr id="137" name="文本框 136"/>
            <p:cNvSpPr txBox="1"/>
            <p:nvPr/>
          </p:nvSpPr>
          <p:spPr>
            <a:xfrm>
              <a:off x="4659780" y="3183243"/>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3</a:t>
              </a:r>
            </a:p>
          </p:txBody>
        </p:sp>
        <p:sp>
          <p:nvSpPr>
            <p:cNvPr id="138" name="矩形 137"/>
            <p:cNvSpPr/>
            <p:nvPr/>
          </p:nvSpPr>
          <p:spPr>
            <a:xfrm>
              <a:off x="4659780" y="3123186"/>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47" name="图片 14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8720" y="817267"/>
            <a:ext cx="1686569" cy="1619105"/>
          </a:xfrm>
          <a:prstGeom prst="rect">
            <a:avLst/>
          </a:prstGeom>
        </p:spPr>
      </p:pic>
      <p:grpSp>
        <p:nvGrpSpPr>
          <p:cNvPr id="21" name="组合 20"/>
          <p:cNvGrpSpPr/>
          <p:nvPr/>
        </p:nvGrpSpPr>
        <p:grpSpPr>
          <a:xfrm>
            <a:off x="5673321" y="5429975"/>
            <a:ext cx="3257146" cy="828000"/>
            <a:chOff x="4643884" y="4665331"/>
            <a:chExt cx="3257146" cy="828000"/>
          </a:xfrm>
        </p:grpSpPr>
        <p:sp>
          <p:nvSpPr>
            <p:cNvPr id="22" name="文本框 21"/>
            <p:cNvSpPr txBox="1"/>
            <p:nvPr/>
          </p:nvSpPr>
          <p:spPr>
            <a:xfrm>
              <a:off x="5506172" y="4817721"/>
              <a:ext cx="2394858"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系统设计</a:t>
              </a:r>
            </a:p>
          </p:txBody>
        </p:sp>
        <p:sp>
          <p:nvSpPr>
            <p:cNvPr id="23" name="文本框 22"/>
            <p:cNvSpPr txBox="1"/>
            <p:nvPr/>
          </p:nvSpPr>
          <p:spPr>
            <a:xfrm>
              <a:off x="4643884" y="4725388"/>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5</a:t>
              </a:r>
            </a:p>
          </p:txBody>
        </p:sp>
        <p:sp>
          <p:nvSpPr>
            <p:cNvPr id="24" name="矩形 23"/>
            <p:cNvSpPr/>
            <p:nvPr/>
          </p:nvSpPr>
          <p:spPr>
            <a:xfrm>
              <a:off x="4643884" y="4665331"/>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advTm="509">
        <p:fade/>
      </p:transition>
    </mc:Choice>
    <mc:Fallback xmlns="">
      <p:transition spd="med" advTm="509">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47"/>
                                        </p:tgtEl>
                                        <p:attrNameLst>
                                          <p:attrName>style.visibility</p:attrName>
                                        </p:attrNameLst>
                                      </p:cBhvr>
                                      <p:to>
                                        <p:strVal val="visible"/>
                                      </p:to>
                                    </p:set>
                                    <p:anim calcmode="lin" valueType="num">
                                      <p:cBhvr>
                                        <p:cTn id="7" dur="500" fill="hold"/>
                                        <p:tgtEl>
                                          <p:spTgt spid="147"/>
                                        </p:tgtEl>
                                        <p:attrNameLst>
                                          <p:attrName>ppt_w</p:attrName>
                                        </p:attrNameLst>
                                      </p:cBhvr>
                                      <p:tavLst>
                                        <p:tav tm="0">
                                          <p:val>
                                            <p:fltVal val="0"/>
                                          </p:val>
                                        </p:tav>
                                        <p:tav tm="100000">
                                          <p:val>
                                            <p:strVal val="#ppt_w"/>
                                          </p:val>
                                        </p:tav>
                                      </p:tavLst>
                                    </p:anim>
                                    <p:anim calcmode="lin" valueType="num">
                                      <p:cBhvr>
                                        <p:cTn id="8" dur="500" fill="hold"/>
                                        <p:tgtEl>
                                          <p:spTgt spid="147"/>
                                        </p:tgtEl>
                                        <p:attrNameLst>
                                          <p:attrName>ppt_h</p:attrName>
                                        </p:attrNameLst>
                                      </p:cBhvr>
                                      <p:tavLst>
                                        <p:tav tm="0">
                                          <p:val>
                                            <p:fltVal val="0"/>
                                          </p:val>
                                        </p:tav>
                                        <p:tav tm="100000">
                                          <p:val>
                                            <p:strVal val="#ppt_h"/>
                                          </p:val>
                                        </p:tav>
                                      </p:tavLst>
                                    </p:anim>
                                    <p:animEffect transition="in" filter="fade">
                                      <p:cBhvr>
                                        <p:cTn id="9" dur="500"/>
                                        <p:tgtEl>
                                          <p:spTgt spid="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7333682" y="252859"/>
            <a:ext cx="4858320"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5929828"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多语种语音识别模型的语种识别</a:t>
            </a:r>
          </a:p>
        </p:txBody>
      </p:sp>
      <p:sp>
        <p:nvSpPr>
          <p:cNvPr id="9" name="矩形 8">
            <a:extLst>
              <a:ext uri="{FF2B5EF4-FFF2-40B4-BE49-F238E27FC236}">
                <a16:creationId xmlns:a16="http://schemas.microsoft.com/office/drawing/2014/main" id="{026C9DCB-418C-4832-8FB1-B6633FDBB734}"/>
              </a:ext>
            </a:extLst>
          </p:cNvPr>
          <p:cNvSpPr/>
          <p:nvPr/>
        </p:nvSpPr>
        <p:spPr>
          <a:xfrm>
            <a:off x="761702" y="1037480"/>
            <a:ext cx="5722811" cy="880369"/>
          </a:xfrm>
          <a:prstGeom prst="rect">
            <a:avLst/>
          </a:prstGeom>
        </p:spPr>
        <p:txBody>
          <a:bodyPr wrap="square">
            <a:spAutoFit/>
          </a:bodyPr>
          <a:lstStyle/>
          <a:p>
            <a:pPr>
              <a:lnSpc>
                <a:spcPct val="150000"/>
              </a:lnSpc>
            </a:pPr>
            <a:r>
              <a:rPr lang="zh-CN" altLang="en-US" dirty="0"/>
              <a:t>多语种语音识别模型字错误率（</a:t>
            </a:r>
            <a:r>
              <a:rPr lang="en-US" altLang="zh-CN" dirty="0"/>
              <a:t>CER</a:t>
            </a:r>
            <a:r>
              <a:rPr lang="zh-CN" altLang="en-US" dirty="0"/>
              <a:t>）和语种分类指标之间相关性</a:t>
            </a:r>
            <a:endParaRPr lang="en-US" altLang="zh-CN" dirty="0"/>
          </a:p>
        </p:txBody>
      </p:sp>
      <p:graphicFrame>
        <p:nvGraphicFramePr>
          <p:cNvPr id="10" name="图表 9">
            <a:extLst>
              <a:ext uri="{FF2B5EF4-FFF2-40B4-BE49-F238E27FC236}">
                <a16:creationId xmlns:a16="http://schemas.microsoft.com/office/drawing/2014/main" id="{1303C287-03CA-4FA5-B2DE-00CCA6B3C91F}"/>
              </a:ext>
            </a:extLst>
          </p:cNvPr>
          <p:cNvGraphicFramePr/>
          <p:nvPr>
            <p:extLst>
              <p:ext uri="{D42A27DB-BD31-4B8C-83A1-F6EECF244321}">
                <p14:modId xmlns:p14="http://schemas.microsoft.com/office/powerpoint/2010/main" val="654192863"/>
              </p:ext>
            </p:extLst>
          </p:nvPr>
        </p:nvGraphicFramePr>
        <p:xfrm>
          <a:off x="982478" y="2456911"/>
          <a:ext cx="4548997" cy="317759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图表 11">
            <a:extLst>
              <a:ext uri="{FF2B5EF4-FFF2-40B4-BE49-F238E27FC236}">
                <a16:creationId xmlns:a16="http://schemas.microsoft.com/office/drawing/2014/main" id="{32A244CA-6B59-433F-8AF6-F8B7226C3688}"/>
              </a:ext>
            </a:extLst>
          </p:cNvPr>
          <p:cNvGraphicFramePr/>
          <p:nvPr>
            <p:extLst>
              <p:ext uri="{D42A27DB-BD31-4B8C-83A1-F6EECF244321}">
                <p14:modId xmlns:p14="http://schemas.microsoft.com/office/powerpoint/2010/main" val="3319136733"/>
              </p:ext>
            </p:extLst>
          </p:nvPr>
        </p:nvGraphicFramePr>
        <p:xfrm>
          <a:off x="5991595" y="2456910"/>
          <a:ext cx="4350140" cy="3177596"/>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758625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2665739" y="252859"/>
            <a:ext cx="952626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73866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研究总结</a:t>
            </a:r>
          </a:p>
        </p:txBody>
      </p:sp>
      <p:sp>
        <p:nvSpPr>
          <p:cNvPr id="10" name="矩形 9">
            <a:extLst>
              <a:ext uri="{FF2B5EF4-FFF2-40B4-BE49-F238E27FC236}">
                <a16:creationId xmlns:a16="http://schemas.microsoft.com/office/drawing/2014/main" id="{C968B07D-686E-4F50-9152-7932FF44FF36}"/>
              </a:ext>
            </a:extLst>
          </p:cNvPr>
          <p:cNvSpPr/>
          <p:nvPr/>
        </p:nvSpPr>
        <p:spPr>
          <a:xfrm>
            <a:off x="625263" y="843944"/>
            <a:ext cx="11074400" cy="5569089"/>
          </a:xfrm>
          <a:prstGeom prst="rect">
            <a:avLst/>
          </a:prstGeom>
        </p:spPr>
        <p:txBody>
          <a:bodyPr wrap="square">
            <a:spAutoFit/>
          </a:bodyPr>
          <a:lstStyle/>
          <a:p>
            <a:pPr lvl="1">
              <a:lnSpc>
                <a:spcPct val="150000"/>
              </a:lnSpc>
            </a:pPr>
            <a:r>
              <a:rPr lang="zh-CN" altLang="en-US" sz="2400" dirty="0"/>
              <a:t>针对问题：</a:t>
            </a:r>
            <a:endParaRPr lang="en-US" altLang="zh-CN" sz="2400" dirty="0"/>
          </a:p>
          <a:p>
            <a:pPr marL="800100" lvl="1" indent="-342900">
              <a:lnSpc>
                <a:spcPct val="150000"/>
              </a:lnSpc>
              <a:buFont typeface="Arial" panose="020B0604020202020204" pitchFamily="34" charset="0"/>
              <a:buChar char="•"/>
            </a:pPr>
            <a:r>
              <a:rPr lang="zh-CN" altLang="en-US" sz="2400" dirty="0"/>
              <a:t>语音增强的复杂噪声适应问题</a:t>
            </a:r>
          </a:p>
          <a:p>
            <a:pPr marL="800100" lvl="1" indent="-342900">
              <a:lnSpc>
                <a:spcPct val="150000"/>
              </a:lnSpc>
              <a:buFont typeface="Arial" panose="020B0604020202020204" pitchFamily="34" charset="0"/>
              <a:buChar char="•"/>
            </a:pPr>
            <a:r>
              <a:rPr lang="zh-CN" altLang="en-US" sz="2400" dirty="0"/>
              <a:t>语种识别环境泛化性问题</a:t>
            </a:r>
          </a:p>
          <a:p>
            <a:pPr marL="800100" lvl="1" indent="-342900">
              <a:lnSpc>
                <a:spcPct val="150000"/>
              </a:lnSpc>
              <a:buFont typeface="Arial" panose="020B0604020202020204" pitchFamily="34" charset="0"/>
              <a:buChar char="•"/>
            </a:pPr>
            <a:r>
              <a:rPr lang="zh-CN" altLang="en-US" sz="2400" dirty="0"/>
              <a:t>低资源语种识别问题</a:t>
            </a:r>
          </a:p>
          <a:p>
            <a:pPr lvl="1">
              <a:lnSpc>
                <a:spcPct val="150000"/>
              </a:lnSpc>
            </a:pPr>
            <a:r>
              <a:rPr lang="zh-CN" altLang="en-US" sz="2400" dirty="0"/>
              <a:t>提出算法：</a:t>
            </a:r>
            <a:endParaRPr lang="en-US" altLang="zh-CN" sz="2400" dirty="0"/>
          </a:p>
          <a:p>
            <a:pPr marL="971550" lvl="1" indent="-514350">
              <a:lnSpc>
                <a:spcPct val="150000"/>
              </a:lnSpc>
              <a:buFont typeface="+mj-ea"/>
              <a:buAutoNum type="circleNumDbPlain"/>
            </a:pPr>
            <a:r>
              <a:rPr lang="zh-CN" altLang="en-US" sz="2400" dirty="0"/>
              <a:t>提出基于动态选择机制和中继监督损失的语音增强算法</a:t>
            </a:r>
            <a:endParaRPr lang="en-US" altLang="zh-CN" sz="2400" dirty="0"/>
          </a:p>
          <a:p>
            <a:pPr marL="971550" lvl="1" indent="-514350">
              <a:lnSpc>
                <a:spcPct val="150000"/>
              </a:lnSpc>
              <a:buFont typeface="+mj-ea"/>
              <a:buAutoNum type="circleNumDbPlain"/>
            </a:pPr>
            <a:r>
              <a:rPr lang="zh-CN" altLang="en-US" sz="2400" dirty="0"/>
              <a:t>提出了一种利用词法和语法特征的语种识别方法，并基于</a:t>
            </a:r>
            <a:r>
              <a:rPr lang="en-US" altLang="zh-CN" sz="2400" dirty="0" err="1"/>
              <a:t>WavLM</a:t>
            </a:r>
            <a:r>
              <a:rPr lang="zh-CN" altLang="en-US" sz="2400" dirty="0"/>
              <a:t>预训练模型，进一步提升了低资源条件下语种识别的性能</a:t>
            </a:r>
            <a:endParaRPr lang="en-US" altLang="zh-CN" sz="2400" dirty="0"/>
          </a:p>
          <a:p>
            <a:pPr marL="971550" lvl="1" indent="-514350">
              <a:lnSpc>
                <a:spcPct val="150000"/>
              </a:lnSpc>
              <a:buFont typeface="+mj-ea"/>
              <a:buAutoNum type="circleNumDbPlain"/>
            </a:pPr>
            <a:r>
              <a:rPr lang="zh-CN" altLang="en-US" sz="2400" dirty="0"/>
              <a:t>探索了联合语音增强和语种识别的方法，证明了语音增强对下游任务的有效性</a:t>
            </a:r>
            <a:endParaRPr lang="en-US" altLang="zh-CN" sz="2400" dirty="0"/>
          </a:p>
        </p:txBody>
      </p:sp>
    </p:spTree>
    <p:extLst>
      <p:ext uri="{BB962C8B-B14F-4D97-AF65-F5344CB8AC3E}">
        <p14:creationId xmlns:p14="http://schemas.microsoft.com/office/powerpoint/2010/main" val="1169862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2421883" cy="646331"/>
          </a:xfrm>
          <a:prstGeom prst="rect">
            <a:avLst/>
          </a:prstGeom>
          <a:noFill/>
        </p:spPr>
        <p:txBody>
          <a:bodyPr wrap="square" rtlCol="0">
            <a:spAutoFit/>
          </a:bodyPr>
          <a:lstStyle/>
          <a:p>
            <a:r>
              <a:rPr lang="zh-CN" altLang="en-US" sz="3600" b="1" dirty="0">
                <a:solidFill>
                  <a:schemeClr val="bg1"/>
                </a:solidFill>
                <a:latin typeface="方正清刻本悦宋简体" panose="02000000000000000000" pitchFamily="2" charset="-122"/>
                <a:ea typeface="方正清刻本悦宋简体" panose="02000000000000000000" pitchFamily="2" charset="-122"/>
              </a:rPr>
              <a:t>系统设计</a:t>
            </a:r>
          </a:p>
        </p:txBody>
      </p:sp>
      <p:grpSp>
        <p:nvGrpSpPr>
          <p:cNvPr id="201" name="组合 200"/>
          <p:cNvGrpSpPr/>
          <p:nvPr/>
        </p:nvGrpSpPr>
        <p:grpSpPr>
          <a:xfrm>
            <a:off x="8428776" y="2706986"/>
            <a:ext cx="1880576" cy="2725758"/>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611590" y="2845884"/>
            <a:ext cx="6517170" cy="1691104"/>
          </a:xfrm>
          <a:prstGeom prst="rect">
            <a:avLst/>
          </a:prstGeom>
          <a:noFill/>
        </p:spPr>
        <p:txBody>
          <a:bodyPr wrap="square" rtlCol="0">
            <a:spAutoFit/>
          </a:bodyPr>
          <a:lstStyle/>
          <a:p>
            <a:pPr>
              <a:lnSpc>
                <a:spcPct val="150000"/>
              </a:lnSpc>
            </a:pPr>
            <a:r>
              <a:rPr lang="en-US" altLang="zh-CN" sz="2400" dirty="0">
                <a:solidFill>
                  <a:schemeClr val="bg1"/>
                </a:solidFill>
              </a:rPr>
              <a:t>1.</a:t>
            </a:r>
            <a:r>
              <a:rPr lang="zh-CN" altLang="en-US" sz="2400" dirty="0">
                <a:solidFill>
                  <a:schemeClr val="bg1"/>
                </a:solidFill>
              </a:rPr>
              <a:t>面向民航领域的中英文双语语种识别</a:t>
            </a:r>
            <a:endParaRPr lang="en-US" altLang="zh-CN"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基于</a:t>
            </a:r>
            <a:r>
              <a:rPr lang="en-US" altLang="zh-CN" sz="2400" dirty="0">
                <a:solidFill>
                  <a:schemeClr val="bg1"/>
                </a:solidFill>
              </a:rPr>
              <a:t>B/S</a:t>
            </a:r>
            <a:r>
              <a:rPr lang="zh-CN" altLang="en-US" sz="2400" dirty="0">
                <a:solidFill>
                  <a:schemeClr val="bg1"/>
                </a:solidFill>
              </a:rPr>
              <a:t>的前后端结构，采用分布式架构设计</a:t>
            </a:r>
            <a:endParaRPr lang="en-US" altLang="zh-CN"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基于消息批处理的服务调用优化</a:t>
            </a:r>
            <a:endParaRPr lang="en-US" altLang="zh-CN" sz="2400" dirty="0">
              <a:solidFill>
                <a:schemeClr val="bg1"/>
              </a:solidFill>
            </a:endParaRPr>
          </a:p>
        </p:txBody>
      </p:sp>
    </p:spTree>
    <p:extLst>
      <p:ext uri="{BB962C8B-B14F-4D97-AF65-F5344CB8AC3E}">
        <p14:creationId xmlns:p14="http://schemas.microsoft.com/office/powerpoint/2010/main" val="1185480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8092440" y="252859"/>
            <a:ext cx="409956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7503593"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面向民航领域的中英文双语语种识别系统设计</a:t>
            </a:r>
          </a:p>
        </p:txBody>
      </p:sp>
      <p:sp>
        <p:nvSpPr>
          <p:cNvPr id="9" name="矩形 8">
            <a:extLst>
              <a:ext uri="{FF2B5EF4-FFF2-40B4-BE49-F238E27FC236}">
                <a16:creationId xmlns:a16="http://schemas.microsoft.com/office/drawing/2014/main" id="{026C9DCB-418C-4832-8FB1-B6633FDBB734}"/>
              </a:ext>
            </a:extLst>
          </p:cNvPr>
          <p:cNvSpPr/>
          <p:nvPr/>
        </p:nvSpPr>
        <p:spPr>
          <a:xfrm>
            <a:off x="761702" y="960880"/>
            <a:ext cx="5722811" cy="583108"/>
          </a:xfrm>
          <a:prstGeom prst="rect">
            <a:avLst/>
          </a:prstGeom>
        </p:spPr>
        <p:txBody>
          <a:bodyPr wrap="square">
            <a:spAutoFit/>
          </a:bodyPr>
          <a:lstStyle/>
          <a:p>
            <a:pPr>
              <a:lnSpc>
                <a:spcPct val="150000"/>
              </a:lnSpc>
            </a:pPr>
            <a:r>
              <a:rPr lang="zh-CN" altLang="en-US" sz="2400" b="1" dirty="0"/>
              <a:t>系统总体架构</a:t>
            </a:r>
            <a:endParaRPr lang="en-US" altLang="zh-CN" sz="2400" b="1" dirty="0"/>
          </a:p>
        </p:txBody>
      </p:sp>
      <p:graphicFrame>
        <p:nvGraphicFramePr>
          <p:cNvPr id="4" name="对象 3">
            <a:extLst>
              <a:ext uri="{FF2B5EF4-FFF2-40B4-BE49-F238E27FC236}">
                <a16:creationId xmlns:a16="http://schemas.microsoft.com/office/drawing/2014/main" id="{4678F1DA-FB81-4C11-9FC7-59CF93E5C7B5}"/>
              </a:ext>
            </a:extLst>
          </p:cNvPr>
          <p:cNvGraphicFramePr>
            <a:graphicFrameLocks noChangeAspect="1"/>
          </p:cNvGraphicFramePr>
          <p:nvPr>
            <p:extLst>
              <p:ext uri="{D42A27DB-BD31-4B8C-83A1-F6EECF244321}">
                <p14:modId xmlns:p14="http://schemas.microsoft.com/office/powerpoint/2010/main" val="3384612717"/>
              </p:ext>
            </p:extLst>
          </p:nvPr>
        </p:nvGraphicFramePr>
        <p:xfrm>
          <a:off x="3497580" y="1767723"/>
          <a:ext cx="5532120" cy="4506070"/>
        </p:xfrm>
        <a:graphic>
          <a:graphicData uri="http://schemas.openxmlformats.org/presentationml/2006/ole">
            <mc:AlternateContent xmlns:mc="http://schemas.openxmlformats.org/markup-compatibility/2006">
              <mc:Choice xmlns:v="urn:schemas-microsoft-com:vml" Requires="v">
                <p:oleObj spid="_x0000_s4098" name="Visio" r:id="rId4" imgW="5356892" imgH="4350938" progId="Visio.Drawing.15">
                  <p:embed/>
                </p:oleObj>
              </mc:Choice>
              <mc:Fallback>
                <p:oleObj name="Visio" r:id="rId4" imgW="5356892" imgH="4350938" progId="Visio.Drawing.15">
                  <p:embed/>
                  <p:pic>
                    <p:nvPicPr>
                      <p:cNvPr id="4" name="对象 3">
                        <a:extLst>
                          <a:ext uri="{FF2B5EF4-FFF2-40B4-BE49-F238E27FC236}">
                            <a16:creationId xmlns:a16="http://schemas.microsoft.com/office/drawing/2014/main" id="{4678F1DA-FB81-4C11-9FC7-59CF93E5C7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7580" y="1767723"/>
                        <a:ext cx="5532120" cy="4506070"/>
                      </a:xfrm>
                      <a:prstGeom prst="rect">
                        <a:avLst/>
                      </a:prstGeom>
                      <a:noFill/>
                    </p:spPr>
                  </p:pic>
                </p:oleObj>
              </mc:Fallback>
            </mc:AlternateContent>
          </a:graphicData>
        </a:graphic>
      </p:graphicFrame>
    </p:spTree>
    <p:extLst>
      <p:ext uri="{BB962C8B-B14F-4D97-AF65-F5344CB8AC3E}">
        <p14:creationId xmlns:p14="http://schemas.microsoft.com/office/powerpoint/2010/main" val="4107615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8092440" y="252859"/>
            <a:ext cx="409956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7503593"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面向民航领域的中英文双语语种识别系统设计</a:t>
            </a:r>
          </a:p>
        </p:txBody>
      </p:sp>
      <p:sp>
        <p:nvSpPr>
          <p:cNvPr id="14" name="矩形 13">
            <a:extLst>
              <a:ext uri="{FF2B5EF4-FFF2-40B4-BE49-F238E27FC236}">
                <a16:creationId xmlns:a16="http://schemas.microsoft.com/office/drawing/2014/main" id="{2EECE43F-DAAF-4155-98B1-A13CF4B20F62}"/>
              </a:ext>
            </a:extLst>
          </p:cNvPr>
          <p:cNvSpPr/>
          <p:nvPr/>
        </p:nvSpPr>
        <p:spPr>
          <a:xfrm>
            <a:off x="302399" y="1043972"/>
            <a:ext cx="5639685" cy="830997"/>
          </a:xfrm>
          <a:prstGeom prst="rect">
            <a:avLst/>
          </a:prstGeom>
        </p:spPr>
        <p:txBody>
          <a:bodyPr wrap="none">
            <a:spAutoFit/>
          </a:bodyPr>
          <a:lstStyle/>
          <a:p>
            <a:r>
              <a:rPr lang="zh-CN" altLang="en-US" sz="2400" b="1" dirty="0"/>
              <a:t>针对算法部署计算效率问题</a:t>
            </a:r>
            <a:endParaRPr lang="en-US" altLang="zh-CN" sz="2400" b="1" dirty="0"/>
          </a:p>
          <a:p>
            <a:r>
              <a:rPr lang="zh-CN" altLang="en-US" sz="2400" b="1" dirty="0"/>
              <a:t>方案：基于消息队列的批处理架构设计</a:t>
            </a:r>
            <a:endParaRPr lang="en-US" altLang="zh-CN" sz="2400" b="1" dirty="0"/>
          </a:p>
        </p:txBody>
      </p:sp>
      <p:pic>
        <p:nvPicPr>
          <p:cNvPr id="15" name="图片 14">
            <a:extLst>
              <a:ext uri="{FF2B5EF4-FFF2-40B4-BE49-F238E27FC236}">
                <a16:creationId xmlns:a16="http://schemas.microsoft.com/office/drawing/2014/main" id="{312E08F0-DD62-4870-B08D-71AFBD80ABA7}"/>
              </a:ext>
            </a:extLst>
          </p:cNvPr>
          <p:cNvPicPr/>
          <p:nvPr/>
        </p:nvPicPr>
        <p:blipFill>
          <a:blip r:embed="rId3"/>
          <a:stretch>
            <a:fillRect/>
          </a:stretch>
        </p:blipFill>
        <p:spPr>
          <a:xfrm>
            <a:off x="3122241" y="2146833"/>
            <a:ext cx="6800045" cy="4327301"/>
          </a:xfrm>
          <a:prstGeom prst="rect">
            <a:avLst/>
          </a:prstGeom>
        </p:spPr>
      </p:pic>
      <p:sp>
        <p:nvSpPr>
          <p:cNvPr id="16" name="矩形 15">
            <a:extLst>
              <a:ext uri="{FF2B5EF4-FFF2-40B4-BE49-F238E27FC236}">
                <a16:creationId xmlns:a16="http://schemas.microsoft.com/office/drawing/2014/main" id="{524495D4-7AC7-4110-A48E-B1399612FF7F}"/>
              </a:ext>
            </a:extLst>
          </p:cNvPr>
          <p:cNvSpPr/>
          <p:nvPr/>
        </p:nvSpPr>
        <p:spPr>
          <a:xfrm>
            <a:off x="1500961" y="2960999"/>
            <a:ext cx="881973" cy="369332"/>
          </a:xfrm>
          <a:prstGeom prst="rect">
            <a:avLst/>
          </a:prstGeom>
        </p:spPr>
        <p:txBody>
          <a:bodyPr wrap="none">
            <a:spAutoFit/>
          </a:bodyPr>
          <a:lstStyle/>
          <a:p>
            <a:r>
              <a:rPr lang="zh-CN" altLang="en-US" b="1" dirty="0"/>
              <a:t>改进前</a:t>
            </a:r>
            <a:endParaRPr lang="zh-CN" altLang="en-US" dirty="0"/>
          </a:p>
        </p:txBody>
      </p:sp>
      <p:sp>
        <p:nvSpPr>
          <p:cNvPr id="17" name="矩形 16">
            <a:extLst>
              <a:ext uri="{FF2B5EF4-FFF2-40B4-BE49-F238E27FC236}">
                <a16:creationId xmlns:a16="http://schemas.microsoft.com/office/drawing/2014/main" id="{BEFDD3C2-5FB4-4257-A91B-59E8B5B0AAE4}"/>
              </a:ext>
            </a:extLst>
          </p:cNvPr>
          <p:cNvSpPr/>
          <p:nvPr/>
        </p:nvSpPr>
        <p:spPr>
          <a:xfrm>
            <a:off x="1500961" y="5161139"/>
            <a:ext cx="881973" cy="369332"/>
          </a:xfrm>
          <a:prstGeom prst="rect">
            <a:avLst/>
          </a:prstGeom>
        </p:spPr>
        <p:txBody>
          <a:bodyPr wrap="none">
            <a:spAutoFit/>
          </a:bodyPr>
          <a:lstStyle/>
          <a:p>
            <a:r>
              <a:rPr lang="zh-CN" altLang="en-US" b="1" dirty="0"/>
              <a:t>改进后</a:t>
            </a:r>
            <a:endParaRPr lang="zh-CN" altLang="en-US" dirty="0"/>
          </a:p>
        </p:txBody>
      </p:sp>
    </p:spTree>
    <p:extLst>
      <p:ext uri="{BB962C8B-B14F-4D97-AF65-F5344CB8AC3E}">
        <p14:creationId xmlns:p14="http://schemas.microsoft.com/office/powerpoint/2010/main" val="1592832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8092440" y="252859"/>
            <a:ext cx="409956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7503593"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面向民航领域的中英文双语语种识别系统设计</a:t>
            </a:r>
          </a:p>
        </p:txBody>
      </p:sp>
      <p:graphicFrame>
        <p:nvGraphicFramePr>
          <p:cNvPr id="12" name="图表 11">
            <a:extLst>
              <a:ext uri="{FF2B5EF4-FFF2-40B4-BE49-F238E27FC236}">
                <a16:creationId xmlns:a16="http://schemas.microsoft.com/office/drawing/2014/main" id="{85B58CD4-FA6C-4A84-AF38-0994493D4CFD}"/>
              </a:ext>
            </a:extLst>
          </p:cNvPr>
          <p:cNvGraphicFramePr>
            <a:graphicFrameLocks/>
          </p:cNvGraphicFramePr>
          <p:nvPr>
            <p:extLst>
              <p:ext uri="{D42A27DB-BD31-4B8C-83A1-F6EECF244321}">
                <p14:modId xmlns:p14="http://schemas.microsoft.com/office/powerpoint/2010/main" val="3625768090"/>
              </p:ext>
            </p:extLst>
          </p:nvPr>
        </p:nvGraphicFramePr>
        <p:xfrm>
          <a:off x="1380152" y="3948895"/>
          <a:ext cx="4781053" cy="275297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3" name="图表 12">
            <a:extLst>
              <a:ext uri="{FF2B5EF4-FFF2-40B4-BE49-F238E27FC236}">
                <a16:creationId xmlns:a16="http://schemas.microsoft.com/office/drawing/2014/main" id="{47E7D4B2-55A8-458F-8E31-D31BD27272B5}"/>
              </a:ext>
            </a:extLst>
          </p:cNvPr>
          <p:cNvGraphicFramePr>
            <a:graphicFrameLocks/>
          </p:cNvGraphicFramePr>
          <p:nvPr>
            <p:extLst>
              <p:ext uri="{D42A27DB-BD31-4B8C-83A1-F6EECF244321}">
                <p14:modId xmlns:p14="http://schemas.microsoft.com/office/powerpoint/2010/main" val="3011357623"/>
              </p:ext>
            </p:extLst>
          </p:nvPr>
        </p:nvGraphicFramePr>
        <p:xfrm>
          <a:off x="6730612" y="3948895"/>
          <a:ext cx="4781053" cy="2726839"/>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8" name="图表 17">
            <a:extLst>
              <a:ext uri="{FF2B5EF4-FFF2-40B4-BE49-F238E27FC236}">
                <a16:creationId xmlns:a16="http://schemas.microsoft.com/office/drawing/2014/main" id="{B32B57D9-CE8F-4DF7-A54F-02B0FEA6701E}"/>
              </a:ext>
            </a:extLst>
          </p:cNvPr>
          <p:cNvGraphicFramePr>
            <a:graphicFrameLocks/>
          </p:cNvGraphicFramePr>
          <p:nvPr>
            <p:extLst>
              <p:ext uri="{D42A27DB-BD31-4B8C-83A1-F6EECF244321}">
                <p14:modId xmlns:p14="http://schemas.microsoft.com/office/powerpoint/2010/main" val="2708552002"/>
              </p:ext>
            </p:extLst>
          </p:nvPr>
        </p:nvGraphicFramePr>
        <p:xfrm>
          <a:off x="3322320" y="1032837"/>
          <a:ext cx="5798819" cy="2916058"/>
        </p:xfrm>
        <a:graphic>
          <a:graphicData uri="http://schemas.openxmlformats.org/drawingml/2006/chart">
            <c:chart xmlns:c="http://schemas.openxmlformats.org/drawingml/2006/chart" xmlns:r="http://schemas.openxmlformats.org/officeDocument/2006/relationships" r:id="rId5"/>
          </a:graphicData>
        </a:graphic>
      </p:graphicFrame>
      <p:sp>
        <p:nvSpPr>
          <p:cNvPr id="19" name="矩形 18">
            <a:extLst>
              <a:ext uri="{FF2B5EF4-FFF2-40B4-BE49-F238E27FC236}">
                <a16:creationId xmlns:a16="http://schemas.microsoft.com/office/drawing/2014/main" id="{E7827AAA-12FC-4B0C-8CB3-E0967A38EB2C}"/>
              </a:ext>
            </a:extLst>
          </p:cNvPr>
          <p:cNvSpPr/>
          <p:nvPr/>
        </p:nvSpPr>
        <p:spPr>
          <a:xfrm>
            <a:off x="478623" y="1037480"/>
            <a:ext cx="2058838" cy="583108"/>
          </a:xfrm>
          <a:prstGeom prst="rect">
            <a:avLst/>
          </a:prstGeom>
        </p:spPr>
        <p:txBody>
          <a:bodyPr wrap="square">
            <a:spAutoFit/>
          </a:bodyPr>
          <a:lstStyle/>
          <a:p>
            <a:pPr>
              <a:lnSpc>
                <a:spcPct val="150000"/>
              </a:lnSpc>
            </a:pPr>
            <a:r>
              <a:rPr lang="zh-CN" altLang="en-US" sz="2400" b="1" dirty="0"/>
              <a:t>性能测试结果</a:t>
            </a:r>
            <a:endParaRPr lang="en-US" altLang="zh-CN" sz="2400" b="1" dirty="0"/>
          </a:p>
        </p:txBody>
      </p:sp>
    </p:spTree>
    <p:extLst>
      <p:ext uri="{BB962C8B-B14F-4D97-AF65-F5344CB8AC3E}">
        <p14:creationId xmlns:p14="http://schemas.microsoft.com/office/powerpoint/2010/main" val="2068567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8092440" y="252859"/>
            <a:ext cx="409956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7503593"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面向民航领域的中英文双语语种识别系统设计</a:t>
            </a:r>
          </a:p>
        </p:txBody>
      </p:sp>
      <p:pic>
        <p:nvPicPr>
          <p:cNvPr id="11" name="图片 10">
            <a:extLst>
              <a:ext uri="{FF2B5EF4-FFF2-40B4-BE49-F238E27FC236}">
                <a16:creationId xmlns:a16="http://schemas.microsoft.com/office/drawing/2014/main" id="{7F4CEAD0-7B7B-480E-8714-00C1E6FA36C4}"/>
              </a:ext>
            </a:extLst>
          </p:cNvPr>
          <p:cNvPicPr/>
          <p:nvPr/>
        </p:nvPicPr>
        <p:blipFill>
          <a:blip r:embed="rId3"/>
          <a:stretch>
            <a:fillRect/>
          </a:stretch>
        </p:blipFill>
        <p:spPr>
          <a:xfrm>
            <a:off x="7023076" y="1951990"/>
            <a:ext cx="4605044" cy="4204970"/>
          </a:xfrm>
          <a:prstGeom prst="rect">
            <a:avLst/>
          </a:prstGeom>
        </p:spPr>
      </p:pic>
      <p:pic>
        <p:nvPicPr>
          <p:cNvPr id="12" name="图片 11">
            <a:extLst>
              <a:ext uri="{FF2B5EF4-FFF2-40B4-BE49-F238E27FC236}">
                <a16:creationId xmlns:a16="http://schemas.microsoft.com/office/drawing/2014/main" id="{B52DDDFD-91C1-44E9-844D-F3FBD8E5B086}"/>
              </a:ext>
            </a:extLst>
          </p:cNvPr>
          <p:cNvPicPr/>
          <p:nvPr/>
        </p:nvPicPr>
        <p:blipFill>
          <a:blip r:embed="rId4"/>
          <a:stretch>
            <a:fillRect/>
          </a:stretch>
        </p:blipFill>
        <p:spPr>
          <a:xfrm>
            <a:off x="1219200" y="1951990"/>
            <a:ext cx="4876800" cy="4121150"/>
          </a:xfrm>
          <a:prstGeom prst="rect">
            <a:avLst/>
          </a:prstGeom>
        </p:spPr>
      </p:pic>
      <p:sp>
        <p:nvSpPr>
          <p:cNvPr id="13" name="矩形 12">
            <a:extLst>
              <a:ext uri="{FF2B5EF4-FFF2-40B4-BE49-F238E27FC236}">
                <a16:creationId xmlns:a16="http://schemas.microsoft.com/office/drawing/2014/main" id="{942411E0-8525-4112-B51D-1B743DAD40C0}"/>
              </a:ext>
            </a:extLst>
          </p:cNvPr>
          <p:cNvSpPr/>
          <p:nvPr/>
        </p:nvSpPr>
        <p:spPr>
          <a:xfrm>
            <a:off x="761702" y="914984"/>
            <a:ext cx="2263438" cy="583108"/>
          </a:xfrm>
          <a:prstGeom prst="rect">
            <a:avLst/>
          </a:prstGeom>
        </p:spPr>
        <p:txBody>
          <a:bodyPr wrap="square">
            <a:spAutoFit/>
          </a:bodyPr>
          <a:lstStyle/>
          <a:p>
            <a:pPr>
              <a:lnSpc>
                <a:spcPct val="150000"/>
              </a:lnSpc>
            </a:pPr>
            <a:r>
              <a:rPr lang="zh-CN" altLang="en-US" sz="2400" b="1" dirty="0"/>
              <a:t>系统部分截图</a:t>
            </a:r>
            <a:endParaRPr lang="en-US" altLang="zh-CN" sz="2400" b="1" dirty="0"/>
          </a:p>
        </p:txBody>
      </p:sp>
    </p:spTree>
    <p:extLst>
      <p:ext uri="{BB962C8B-B14F-4D97-AF65-F5344CB8AC3E}">
        <p14:creationId xmlns:p14="http://schemas.microsoft.com/office/powerpoint/2010/main" val="3499038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2665739" y="252859"/>
            <a:ext cx="952626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研究成果</a:t>
            </a:r>
          </a:p>
        </p:txBody>
      </p:sp>
      <p:sp>
        <p:nvSpPr>
          <p:cNvPr id="10" name="矩形 9">
            <a:extLst>
              <a:ext uri="{FF2B5EF4-FFF2-40B4-BE49-F238E27FC236}">
                <a16:creationId xmlns:a16="http://schemas.microsoft.com/office/drawing/2014/main" id="{C968B07D-686E-4F50-9152-7932FF44FF36}"/>
              </a:ext>
            </a:extLst>
          </p:cNvPr>
          <p:cNvSpPr/>
          <p:nvPr/>
        </p:nvSpPr>
        <p:spPr>
          <a:xfrm>
            <a:off x="558800" y="1041303"/>
            <a:ext cx="11074400" cy="2776401"/>
          </a:xfrm>
          <a:prstGeom prst="rect">
            <a:avLst/>
          </a:prstGeom>
        </p:spPr>
        <p:txBody>
          <a:bodyPr wrap="square">
            <a:spAutoFit/>
          </a:bodyPr>
          <a:lstStyle/>
          <a:p>
            <a:pPr>
              <a:lnSpc>
                <a:spcPct val="150000"/>
              </a:lnSpc>
            </a:pPr>
            <a:r>
              <a:rPr lang="zh-CN" altLang="en-US" dirty="0"/>
              <a:t>发表论文：</a:t>
            </a:r>
            <a:endParaRPr lang="en-US" altLang="zh-CN" dirty="0"/>
          </a:p>
          <a:p>
            <a:pPr marL="342900" lvl="0" indent="-342900">
              <a:lnSpc>
                <a:spcPts val="3000"/>
              </a:lnSpc>
              <a:buFont typeface="+mj-ea"/>
              <a:buAutoNum type="circleNumDbPlain"/>
            </a:pPr>
            <a:r>
              <a:rPr lang="en-US" altLang="zh-CN" dirty="0"/>
              <a:t>Chen C (1/6). Selective Kernel Network with Intermediate Supervision Loss for Monaural Speech Enhancement [C]. 2021 IEEE 21th International Conference on Communication Technology (ICCT), Tianjin, China, 2021:1330-1334.</a:t>
            </a:r>
          </a:p>
          <a:p>
            <a:pPr marL="342900" lvl="0" indent="-342900">
              <a:lnSpc>
                <a:spcPts val="3000"/>
              </a:lnSpc>
              <a:buFont typeface="+mj-ea"/>
              <a:buAutoNum type="circleNumDbPlain"/>
            </a:pPr>
            <a:r>
              <a:rPr lang="en-US" altLang="zh-CN" dirty="0"/>
              <a:t>Chen C (4/6). Improving Monaural Speech Enhancement with Dynamic Scene Perception Module [C]. 2022 IEEE International Conference on Multimedia and Expo (ICME), Taipei, Taiwan, 2022:1-6.</a:t>
            </a:r>
          </a:p>
          <a:p>
            <a:pPr marL="342900" lvl="0" indent="-342900">
              <a:lnSpc>
                <a:spcPts val="3000"/>
              </a:lnSpc>
              <a:buFont typeface="+mj-ea"/>
              <a:buAutoNum type="circleNumDbPlain"/>
            </a:pPr>
            <a:r>
              <a:rPr lang="zh-CN" altLang="en-US" dirty="0"/>
              <a:t>陈聪（</a:t>
            </a:r>
            <a:r>
              <a:rPr lang="en-US" altLang="zh-CN" dirty="0"/>
              <a:t>4/6</a:t>
            </a:r>
            <a:r>
              <a:rPr lang="zh-CN" altLang="en-US" dirty="0"/>
              <a:t>）</a:t>
            </a:r>
            <a:r>
              <a:rPr lang="en-US" altLang="zh-CN" dirty="0"/>
              <a:t>. </a:t>
            </a:r>
            <a:r>
              <a:rPr lang="zh-CN" altLang="en-US" dirty="0"/>
              <a:t>基于</a:t>
            </a:r>
            <a:r>
              <a:rPr lang="en-US" altLang="zh-CN" dirty="0" err="1"/>
              <a:t>RefineNet</a:t>
            </a:r>
            <a:r>
              <a:rPr lang="zh-CN" altLang="en-US" dirty="0"/>
              <a:t>的端到端语音增强方法</a:t>
            </a:r>
            <a:r>
              <a:rPr lang="en-US" altLang="zh-CN" dirty="0"/>
              <a:t>[J]. </a:t>
            </a:r>
            <a:r>
              <a:rPr lang="zh-CN" altLang="en-US" dirty="0"/>
              <a:t>自动化学报</a:t>
            </a:r>
            <a:r>
              <a:rPr lang="en-US" altLang="zh-CN" dirty="0"/>
              <a:t>, 2022:554-563.</a:t>
            </a:r>
            <a:endParaRPr lang="zh-CN" altLang="zh-CN" dirty="0"/>
          </a:p>
        </p:txBody>
      </p:sp>
      <p:sp>
        <p:nvSpPr>
          <p:cNvPr id="8" name="矩形 7">
            <a:extLst>
              <a:ext uri="{FF2B5EF4-FFF2-40B4-BE49-F238E27FC236}">
                <a16:creationId xmlns:a16="http://schemas.microsoft.com/office/drawing/2014/main" id="{1DCAD418-F020-4CFC-B535-746520C18CE0}"/>
              </a:ext>
            </a:extLst>
          </p:cNvPr>
          <p:cNvSpPr/>
          <p:nvPr/>
        </p:nvSpPr>
        <p:spPr>
          <a:xfrm>
            <a:off x="558800" y="4121862"/>
            <a:ext cx="11074400" cy="2006960"/>
          </a:xfrm>
          <a:prstGeom prst="rect">
            <a:avLst/>
          </a:prstGeom>
        </p:spPr>
        <p:txBody>
          <a:bodyPr wrap="square">
            <a:spAutoFit/>
          </a:bodyPr>
          <a:lstStyle/>
          <a:p>
            <a:pPr>
              <a:lnSpc>
                <a:spcPct val="150000"/>
              </a:lnSpc>
            </a:pPr>
            <a:r>
              <a:rPr lang="zh-CN" altLang="en-US" dirty="0"/>
              <a:t>专利：</a:t>
            </a:r>
            <a:endParaRPr lang="en-US" altLang="zh-CN" dirty="0"/>
          </a:p>
          <a:p>
            <a:pPr marL="342900" lvl="0" indent="-342900">
              <a:lnSpc>
                <a:spcPts val="3000"/>
              </a:lnSpc>
              <a:buFont typeface="+mj-ea"/>
              <a:buAutoNum type="circleNumDbPlain"/>
            </a:pPr>
            <a:r>
              <a:rPr lang="zh-CN" altLang="zh-CN" dirty="0"/>
              <a:t>一种基于自适应注意力机制和渐进式学习的单声道语音增强方法</a:t>
            </a:r>
            <a:r>
              <a:rPr lang="en-US" altLang="zh-CN" dirty="0"/>
              <a:t>[P].</a:t>
            </a:r>
            <a:r>
              <a:rPr lang="zh-CN" altLang="zh-CN" dirty="0"/>
              <a:t>中国，发明专利，</a:t>
            </a:r>
            <a:r>
              <a:rPr lang="en-US" altLang="zh-CN" dirty="0"/>
              <a:t>CN113160839B.</a:t>
            </a:r>
          </a:p>
          <a:p>
            <a:pPr marL="342900" lvl="0" indent="-342900">
              <a:lnSpc>
                <a:spcPts val="3000"/>
              </a:lnSpc>
              <a:buFont typeface="+mj-ea"/>
              <a:buAutoNum type="circleNumDbPlain"/>
            </a:pPr>
            <a:r>
              <a:rPr lang="zh-CN" altLang="zh-CN" dirty="0"/>
              <a:t>一种基于信息蒸馏与聚合的低信噪比语音增强方法</a:t>
            </a:r>
            <a:r>
              <a:rPr lang="en-US" altLang="zh-CN" dirty="0"/>
              <a:t>[P].</a:t>
            </a:r>
            <a:r>
              <a:rPr lang="zh-CN" altLang="zh-CN" dirty="0"/>
              <a:t>中国，发明专利，</a:t>
            </a:r>
            <a:r>
              <a:rPr lang="en-US" altLang="zh-CN" dirty="0"/>
              <a:t>CN113936679A.</a:t>
            </a:r>
          </a:p>
          <a:p>
            <a:pPr marL="342900" lvl="0" indent="-342900">
              <a:lnSpc>
                <a:spcPts val="3000"/>
              </a:lnSpc>
              <a:buFont typeface="+mj-ea"/>
              <a:buAutoNum type="circleNumDbPlain"/>
            </a:pPr>
            <a:r>
              <a:rPr lang="zh-CN" altLang="zh-CN" dirty="0"/>
              <a:t>一种基于时频跨域特征选择的语音分离方法</a:t>
            </a:r>
            <a:r>
              <a:rPr lang="en-US" altLang="zh-CN" dirty="0"/>
              <a:t>[P].</a:t>
            </a:r>
            <a:r>
              <a:rPr lang="zh-CN" altLang="zh-CN" dirty="0"/>
              <a:t>中国，发明专利，</a:t>
            </a:r>
            <a:r>
              <a:rPr lang="en-US" altLang="zh-CN" dirty="0"/>
              <a:t>CN113113041B.</a:t>
            </a:r>
          </a:p>
          <a:p>
            <a:pPr marL="342900" lvl="0" indent="-342900">
              <a:lnSpc>
                <a:spcPts val="3000"/>
              </a:lnSpc>
              <a:buFont typeface="+mj-ea"/>
              <a:buAutoNum type="circleNumDbPlain"/>
            </a:pPr>
            <a:r>
              <a:rPr lang="zh-CN" altLang="zh-CN" dirty="0"/>
              <a:t>基于多尺度信息感知卷积神经网络的单通道语音增强方法</a:t>
            </a:r>
            <a:r>
              <a:rPr lang="en-US" altLang="zh-CN" dirty="0"/>
              <a:t>[P].</a:t>
            </a:r>
            <a:r>
              <a:rPr lang="zh-CN" altLang="zh-CN" dirty="0"/>
              <a:t>中国，发明专利，</a:t>
            </a:r>
            <a:r>
              <a:rPr lang="en-US" altLang="zh-CN" dirty="0"/>
              <a:t>CN113936680A.</a:t>
            </a:r>
            <a:endParaRPr lang="zh-CN" altLang="zh-CN" dirty="0"/>
          </a:p>
        </p:txBody>
      </p:sp>
    </p:spTree>
    <p:extLst>
      <p:ext uri="{BB962C8B-B14F-4D97-AF65-F5344CB8AC3E}">
        <p14:creationId xmlns:p14="http://schemas.microsoft.com/office/powerpoint/2010/main" val="447896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7982971" y="4189259"/>
            <a:ext cx="2056973" cy="400110"/>
          </a:xfrm>
          <a:prstGeom prst="rect">
            <a:avLst/>
          </a:prstGeom>
        </p:spPr>
        <p:txBody>
          <a:bodyPr wrap="none">
            <a:spAutoFit/>
          </a:bodyPr>
          <a:lstStyle/>
          <a:p>
            <a:r>
              <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rPr>
              <a:t>答辩学生：陈 聪</a:t>
            </a:r>
          </a:p>
        </p:txBody>
      </p:sp>
      <p:grpSp>
        <p:nvGrpSpPr>
          <p:cNvPr id="201" name="组合 1"/>
          <p:cNvGrpSpPr/>
          <p:nvPr/>
        </p:nvGrpSpPr>
        <p:grpSpPr bwMode="auto">
          <a:xfrm>
            <a:off x="10203209" y="-781973"/>
            <a:ext cx="2441455" cy="3223791"/>
            <a:chOff x="0" y="-1"/>
            <a:chExt cx="2175714" cy="2871210"/>
          </a:xfrm>
          <a:solidFill>
            <a:srgbClr val="157E9F"/>
          </a:solidFill>
        </p:grpSpPr>
        <p:sp>
          <p:nvSpPr>
            <p:cNvPr id="202" name="矩形 13"/>
            <p:cNvSpPr>
              <a:spLocks noChangeArrowheads="1"/>
            </p:cNvSpPr>
            <p:nvPr/>
          </p:nvSpPr>
          <p:spPr bwMode="auto">
            <a:xfrm rot="2727610">
              <a:off x="-391510" y="1232685"/>
              <a:ext cx="2871210" cy="405837"/>
            </a:xfrm>
            <a:prstGeom prst="rect">
              <a:avLst/>
            </a:prstGeom>
            <a:grpFill/>
            <a:ln>
              <a:noFill/>
            </a:ln>
            <a:extLst>
              <a:ext uri="{91240B29-F687-4F45-9708-019B960494DF}">
                <a14:hiddenLine xmlns:a14="http://schemas.microsoft.com/office/drawing/2010/main" w="25400">
                  <a:solidFill>
                    <a:srgbClr val="395E8A"/>
                  </a:solidFill>
                  <a:bevel/>
                </a14:hiddenLine>
              </a:ext>
            </a:extLst>
          </p:spPr>
          <p:txBody>
            <a:bodyPr anchor="ct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algn="ctr" eaLnBrk="1" hangingPunct="1">
                <a:spcBef>
                  <a:spcPct val="0"/>
                </a:spcBef>
                <a:buFont typeface="Arial" pitchFamily="34" charset="0"/>
                <a:buNone/>
              </a:pPr>
              <a:endParaRPr lang="zh-CN" altLang="zh-CN" sz="1800">
                <a:solidFill>
                  <a:srgbClr val="2A2E37"/>
                </a:solidFill>
                <a:latin typeface="宋体" pitchFamily="2" charset="-122"/>
                <a:sym typeface="宋体" pitchFamily="2" charset="-122"/>
              </a:endParaRPr>
            </a:p>
          </p:txBody>
        </p:sp>
        <p:sp>
          <p:nvSpPr>
            <p:cNvPr id="203" name="TextBox 14"/>
            <p:cNvSpPr>
              <a:spLocks noChangeArrowheads="1"/>
            </p:cNvSpPr>
            <p:nvPr/>
          </p:nvSpPr>
          <p:spPr bwMode="auto">
            <a:xfrm rot="2748894">
              <a:off x="298293" y="1223644"/>
              <a:ext cx="1360869" cy="329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a:spcBef>
                  <a:spcPct val="0"/>
                </a:spcBef>
                <a:buNone/>
              </a:pPr>
              <a:r>
                <a:rPr lang="en-US" altLang="zh-CN" sz="1800" b="1" dirty="0">
                  <a:solidFill>
                    <a:schemeClr val="bg1"/>
                  </a:solidFill>
                  <a:latin typeface="微软雅黑" pitchFamily="34" charset="-122"/>
                  <a:ea typeface="微软雅黑" pitchFamily="34" charset="-122"/>
                  <a:sym typeface="微软雅黑" pitchFamily="34" charset="-122"/>
                </a:rPr>
                <a:t>2023·05-11</a:t>
              </a:r>
              <a:endParaRPr lang="zh-CN" altLang="en-US" sz="1800" b="1" dirty="0">
                <a:solidFill>
                  <a:schemeClr val="bg1"/>
                </a:solidFill>
                <a:latin typeface="微软雅黑" pitchFamily="34" charset="-122"/>
                <a:ea typeface="微软雅黑" pitchFamily="34" charset="-122"/>
                <a:sym typeface="微软雅黑" pitchFamily="34" charset="-122"/>
              </a:endParaRPr>
            </a:p>
          </p:txBody>
        </p:sp>
        <p:sp>
          <p:nvSpPr>
            <p:cNvPr id="204" name="直接连接符 15"/>
            <p:cNvSpPr>
              <a:spLocks noChangeShapeType="1"/>
            </p:cNvSpPr>
            <p:nvPr/>
          </p:nvSpPr>
          <p:spPr bwMode="auto">
            <a:xfrm>
              <a:off x="0" y="609418"/>
              <a:ext cx="2016224" cy="2016224"/>
            </a:xfrm>
            <a:prstGeom prst="line">
              <a:avLst/>
            </a:prstGeom>
            <a:grpFill/>
            <a:ln w="9525">
              <a:solidFill>
                <a:schemeClr val="bg1"/>
              </a:solidFill>
              <a:prstDash val="dash"/>
              <a:bevel/>
            </a:ln>
          </p:spPr>
          <p:txBody>
            <a:bodyPr/>
            <a:lstStyle/>
            <a:p>
              <a:endParaRPr lang="zh-CN" altLang="en-US"/>
            </a:p>
          </p:txBody>
        </p:sp>
        <p:sp>
          <p:nvSpPr>
            <p:cNvPr id="205" name="直接连接符 16"/>
            <p:cNvSpPr>
              <a:spLocks noChangeShapeType="1"/>
            </p:cNvSpPr>
            <p:nvPr/>
          </p:nvSpPr>
          <p:spPr bwMode="auto">
            <a:xfrm>
              <a:off x="159490" y="328427"/>
              <a:ext cx="2016224" cy="2016224"/>
            </a:xfrm>
            <a:prstGeom prst="line">
              <a:avLst/>
            </a:prstGeom>
            <a:grpFill/>
            <a:ln w="9525">
              <a:solidFill>
                <a:schemeClr val="bg1"/>
              </a:solidFill>
              <a:prstDash val="dash"/>
              <a:bevel/>
            </a:ln>
          </p:spPr>
          <p:txBody>
            <a:bodyPr/>
            <a:lstStyle/>
            <a:p>
              <a:endParaRPr lang="zh-CN" altLang="en-US"/>
            </a:p>
          </p:txBody>
        </p:sp>
      </p:grpSp>
      <p:pic>
        <p:nvPicPr>
          <p:cNvPr id="70" name="图片 6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4947" y="2288798"/>
            <a:ext cx="2234316" cy="2144942"/>
          </a:xfrm>
          <a:prstGeom prst="rect">
            <a:avLst/>
          </a:prstGeom>
        </p:spPr>
      </p:pic>
      <p:grpSp>
        <p:nvGrpSpPr>
          <p:cNvPr id="6" name="组合 5"/>
          <p:cNvGrpSpPr/>
          <p:nvPr/>
        </p:nvGrpSpPr>
        <p:grpSpPr>
          <a:xfrm>
            <a:off x="4633191" y="3013504"/>
            <a:ext cx="6590266" cy="830993"/>
            <a:chOff x="4633191" y="2613732"/>
            <a:chExt cx="6590266" cy="830993"/>
          </a:xfrm>
        </p:grpSpPr>
        <p:sp>
          <p:nvSpPr>
            <p:cNvPr id="15" name="矩形 14"/>
            <p:cNvSpPr/>
            <p:nvPr/>
          </p:nvSpPr>
          <p:spPr>
            <a:xfrm>
              <a:off x="4633191" y="2637994"/>
              <a:ext cx="6590266" cy="769441"/>
            </a:xfrm>
            <a:prstGeom prst="rect">
              <a:avLst/>
            </a:prstGeom>
          </p:spPr>
          <p:txBody>
            <a:bodyPr wrap="none">
              <a:spAutoFit/>
            </a:bodyPr>
            <a:lstStyle/>
            <a:p>
              <a:r>
                <a:rPr kumimoji="1" lang="zh-CN" altLang="en-US" sz="4400" b="1" dirty="0">
                  <a:solidFill>
                    <a:srgbClr val="157E9F"/>
                  </a:solidFill>
                  <a:latin typeface="方正清刻本悦宋简体" panose="02000000000000000000" pitchFamily="2" charset="-122"/>
                  <a:ea typeface="方正清刻本悦宋简体" panose="02000000000000000000" pitchFamily="2" charset="-122"/>
                </a:rPr>
                <a:t>感谢各位老师 请批评指正</a:t>
              </a:r>
            </a:p>
          </p:txBody>
        </p:sp>
        <p:cxnSp>
          <p:nvCxnSpPr>
            <p:cNvPr id="71" name="直接连接符 70"/>
            <p:cNvCxnSpPr/>
            <p:nvPr/>
          </p:nvCxnSpPr>
          <p:spPr>
            <a:xfrm flipV="1">
              <a:off x="4725501" y="3407435"/>
              <a:ext cx="6420019" cy="37290"/>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4725501" y="2613732"/>
              <a:ext cx="6420019" cy="24262"/>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45028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p:cTn id="7" dur="500" fill="hold"/>
                                        <p:tgtEl>
                                          <p:spTgt spid="70"/>
                                        </p:tgtEl>
                                        <p:attrNameLst>
                                          <p:attrName>ppt_w</p:attrName>
                                        </p:attrNameLst>
                                      </p:cBhvr>
                                      <p:tavLst>
                                        <p:tav tm="0">
                                          <p:val>
                                            <p:fltVal val="0"/>
                                          </p:val>
                                        </p:tav>
                                        <p:tav tm="100000">
                                          <p:val>
                                            <p:strVal val="#ppt_w"/>
                                          </p:val>
                                        </p:tav>
                                      </p:tavLst>
                                    </p:anim>
                                    <p:anim calcmode="lin" valueType="num">
                                      <p:cBhvr>
                                        <p:cTn id="8" dur="500" fill="hold"/>
                                        <p:tgtEl>
                                          <p:spTgt spid="70"/>
                                        </p:tgtEl>
                                        <p:attrNameLst>
                                          <p:attrName>ppt_h</p:attrName>
                                        </p:attrNameLst>
                                      </p:cBhvr>
                                      <p:tavLst>
                                        <p:tav tm="0">
                                          <p:val>
                                            <p:fltVal val="0"/>
                                          </p:val>
                                        </p:tav>
                                        <p:tav tm="100000">
                                          <p:val>
                                            <p:strVal val="#ppt_h"/>
                                          </p:val>
                                        </p:tav>
                                      </p:tavLst>
                                    </p:anim>
                                    <p:animEffect transition="in" filter="fade">
                                      <p:cBhvr>
                                        <p:cTn id="9"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表 3">
            <a:extLst>
              <a:ext uri="{FF2B5EF4-FFF2-40B4-BE49-F238E27FC236}">
                <a16:creationId xmlns:a16="http://schemas.microsoft.com/office/drawing/2014/main" id="{63B5A0B9-3E07-4E73-AC07-E0245064F340}"/>
              </a:ext>
            </a:extLst>
          </p:cNvPr>
          <p:cNvGraphicFramePr>
            <a:graphicFrameLocks/>
          </p:cNvGraphicFramePr>
          <p:nvPr>
            <p:extLst/>
          </p:nvPr>
        </p:nvGraphicFramePr>
        <p:xfrm>
          <a:off x="2554638" y="1208868"/>
          <a:ext cx="7082724" cy="4626244"/>
        </p:xfrm>
        <a:graphic>
          <a:graphicData uri="http://schemas.openxmlformats.org/drawingml/2006/chart">
            <c:chart xmlns:c="http://schemas.openxmlformats.org/drawingml/2006/chart" xmlns:r="http://schemas.openxmlformats.org/officeDocument/2006/relationships" r:id="rId2"/>
          </a:graphicData>
        </a:graphic>
      </p:graphicFrame>
      <p:sp>
        <p:nvSpPr>
          <p:cNvPr id="5" name="矩形 4">
            <a:extLst>
              <a:ext uri="{FF2B5EF4-FFF2-40B4-BE49-F238E27FC236}">
                <a16:creationId xmlns:a16="http://schemas.microsoft.com/office/drawing/2014/main" id="{A2B3FB71-1E62-484F-960B-1779F1E70950}"/>
              </a:ext>
            </a:extLst>
          </p:cNvPr>
          <p:cNvSpPr/>
          <p:nvPr/>
        </p:nvSpPr>
        <p:spPr>
          <a:xfrm>
            <a:off x="7524427" y="1208868"/>
            <a:ext cx="1495587" cy="3107410"/>
          </a:xfrm>
          <a:prstGeom prst="rect">
            <a:avLst/>
          </a:prstGeom>
          <a:no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41776761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2421883" cy="646331"/>
          </a:xfrm>
          <a:prstGeom prst="rect">
            <a:avLst/>
          </a:prstGeom>
          <a:noFill/>
        </p:spPr>
        <p:txBody>
          <a:bodyPr wrap="square" rtlCol="0">
            <a:spAutoFit/>
          </a:bodyPr>
          <a:lstStyle/>
          <a:p>
            <a:r>
              <a:rPr lang="zh-CN" altLang="en-US" sz="3600" b="1" dirty="0">
                <a:solidFill>
                  <a:schemeClr val="bg1"/>
                </a:solidFill>
                <a:latin typeface="方正清刻本悦宋简体" panose="02000000000000000000" pitchFamily="2" charset="-122"/>
                <a:ea typeface="方正清刻本悦宋简体" panose="02000000000000000000" pitchFamily="2" charset="-122"/>
              </a:rPr>
              <a:t>研究背景</a:t>
            </a:r>
          </a:p>
        </p:txBody>
      </p:sp>
      <p:grpSp>
        <p:nvGrpSpPr>
          <p:cNvPr id="201" name="组合 200"/>
          <p:cNvGrpSpPr/>
          <p:nvPr/>
        </p:nvGrpSpPr>
        <p:grpSpPr>
          <a:xfrm>
            <a:off x="8555524" y="3250194"/>
            <a:ext cx="1753827" cy="2182550"/>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629801" y="3057915"/>
            <a:ext cx="5943935" cy="1137106"/>
          </a:xfrm>
          <a:prstGeom prst="rect">
            <a:avLst/>
          </a:prstGeom>
          <a:noFill/>
        </p:spPr>
        <p:txBody>
          <a:bodyPr wrap="square" rtlCol="0">
            <a:spAutoFit/>
          </a:bodyPr>
          <a:lstStyle/>
          <a:p>
            <a:pPr>
              <a:lnSpc>
                <a:spcPct val="150000"/>
              </a:lnSpc>
            </a:pPr>
            <a:r>
              <a:rPr lang="en-US" altLang="zh-CN" sz="2400" dirty="0">
                <a:solidFill>
                  <a:schemeClr val="bg1"/>
                </a:solidFill>
              </a:rPr>
              <a:t>1.</a:t>
            </a:r>
            <a:r>
              <a:rPr lang="zh-CN" altLang="en-US" sz="2400" dirty="0">
                <a:solidFill>
                  <a:schemeClr val="bg1"/>
                </a:solidFill>
              </a:rPr>
              <a:t>语音增强技术</a:t>
            </a:r>
            <a:endParaRPr lang="en-US" altLang="zh-CN"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语种识别技术</a:t>
            </a:r>
          </a:p>
        </p:txBody>
      </p:sp>
    </p:spTree>
    <p:extLst>
      <p:ext uri="{BB962C8B-B14F-4D97-AF65-F5344CB8AC3E}">
        <p14:creationId xmlns:p14="http://schemas.microsoft.com/office/powerpoint/2010/main" val="2423699454"/>
      </p:ext>
    </p:extLst>
  </p:cSld>
  <p:clrMapOvr>
    <a:masterClrMapping/>
  </p:clrMapOvr>
  <mc:AlternateContent xmlns:mc="http://schemas.openxmlformats.org/markup-compatibility/2006" xmlns:p14="http://schemas.microsoft.com/office/powerpoint/2010/main">
    <mc:Choice Requires="p14">
      <p:transition spd="med" p14:dur="700" advTm="969">
        <p:fade/>
      </p:transition>
    </mc:Choice>
    <mc:Fallback xmlns="">
      <p:transition spd="med" advTm="969">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表 1">
            <a:extLst>
              <a:ext uri="{FF2B5EF4-FFF2-40B4-BE49-F238E27FC236}">
                <a16:creationId xmlns:a16="http://schemas.microsoft.com/office/drawing/2014/main" id="{005D0959-D641-4728-8357-93EF469AE1DB}"/>
              </a:ext>
            </a:extLst>
          </p:cNvPr>
          <p:cNvGraphicFramePr>
            <a:graphicFrameLocks/>
          </p:cNvGraphicFramePr>
          <p:nvPr>
            <p:extLst/>
          </p:nvPr>
        </p:nvGraphicFramePr>
        <p:xfrm>
          <a:off x="1236741" y="539496"/>
          <a:ext cx="47412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3" name="矩形 2">
            <a:extLst>
              <a:ext uri="{FF2B5EF4-FFF2-40B4-BE49-F238E27FC236}">
                <a16:creationId xmlns:a16="http://schemas.microsoft.com/office/drawing/2014/main" id="{796F4BF3-C25F-4D9A-BFFD-974FF2CC3BCD}"/>
              </a:ext>
            </a:extLst>
          </p:cNvPr>
          <p:cNvSpPr/>
          <p:nvPr/>
        </p:nvSpPr>
        <p:spPr>
          <a:xfrm>
            <a:off x="2943782" y="166152"/>
            <a:ext cx="574196" cy="307777"/>
          </a:xfrm>
          <a:prstGeom prst="rect">
            <a:avLst/>
          </a:prstGeom>
        </p:spPr>
        <p:txBody>
          <a:bodyPr wrap="none">
            <a:spAutoFit/>
          </a:bodyPr>
          <a:lstStyle/>
          <a:p>
            <a:pPr algn="ctr">
              <a:defRPr sz="1400" b="0" i="0" u="none" strike="noStrike" kern="1200" spc="0" baseline="0">
                <a:solidFill>
                  <a:prstClr val="black">
                    <a:lumMod val="65000"/>
                    <a:lumOff val="35000"/>
                  </a:prstClr>
                </a:solidFill>
                <a:latin typeface="+mn-lt"/>
                <a:ea typeface="+mn-ea"/>
                <a:cs typeface="+mn-cs"/>
              </a:defRPr>
            </a:pPr>
            <a:r>
              <a:rPr lang="en-US" altLang="zh-CN" dirty="0" err="1"/>
              <a:t>sw</a:t>
            </a:r>
            <a:r>
              <a:rPr lang="en-US" altLang="zh-CN" dirty="0"/>
              <a:t>/vi</a:t>
            </a:r>
          </a:p>
        </p:txBody>
      </p:sp>
      <p:graphicFrame>
        <p:nvGraphicFramePr>
          <p:cNvPr id="4" name="图表 3">
            <a:extLst>
              <a:ext uri="{FF2B5EF4-FFF2-40B4-BE49-F238E27FC236}">
                <a16:creationId xmlns:a16="http://schemas.microsoft.com/office/drawing/2014/main" id="{59060F2B-5EF3-4C95-A910-59559E5F074F}"/>
              </a:ext>
            </a:extLst>
          </p:cNvPr>
          <p:cNvGraphicFramePr>
            <a:graphicFrameLocks/>
          </p:cNvGraphicFramePr>
          <p:nvPr>
            <p:extLst/>
          </p:nvPr>
        </p:nvGraphicFramePr>
        <p:xfrm>
          <a:off x="6382512" y="589753"/>
          <a:ext cx="4742688"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5" name="矩形 4">
            <a:extLst>
              <a:ext uri="{FF2B5EF4-FFF2-40B4-BE49-F238E27FC236}">
                <a16:creationId xmlns:a16="http://schemas.microsoft.com/office/drawing/2014/main" id="{AEF079A9-7535-4158-8AAE-BECAA48EDFF8}"/>
              </a:ext>
            </a:extLst>
          </p:cNvPr>
          <p:cNvSpPr/>
          <p:nvPr/>
        </p:nvSpPr>
        <p:spPr>
          <a:xfrm>
            <a:off x="8437904" y="385608"/>
            <a:ext cx="631904" cy="307777"/>
          </a:xfrm>
          <a:prstGeom prst="rect">
            <a:avLst/>
          </a:prstGeom>
        </p:spPr>
        <p:txBody>
          <a:bodyPr wrap="none">
            <a:spAutoFit/>
          </a:bodyPr>
          <a:lstStyle/>
          <a:p>
            <a:pPr algn="ctr">
              <a:defRPr sz="1400" b="0" i="0" u="none" strike="noStrike" kern="1200" spc="0" baseline="0">
                <a:solidFill>
                  <a:prstClr val="black">
                    <a:lumMod val="65000"/>
                    <a:lumOff val="35000"/>
                  </a:prstClr>
                </a:solidFill>
                <a:latin typeface="+mn-lt"/>
                <a:ea typeface="+mn-ea"/>
                <a:cs typeface="+mn-cs"/>
              </a:defRPr>
            </a:pPr>
            <a:r>
              <a:rPr lang="en-US" altLang="zh-CN" dirty="0"/>
              <a:t>per/vi</a:t>
            </a:r>
          </a:p>
        </p:txBody>
      </p:sp>
      <p:graphicFrame>
        <p:nvGraphicFramePr>
          <p:cNvPr id="6" name="图表 5">
            <a:extLst>
              <a:ext uri="{FF2B5EF4-FFF2-40B4-BE49-F238E27FC236}">
                <a16:creationId xmlns:a16="http://schemas.microsoft.com/office/drawing/2014/main" id="{0114D558-2696-4070-86AA-1788DCCCF1B8}"/>
              </a:ext>
            </a:extLst>
          </p:cNvPr>
          <p:cNvGraphicFramePr>
            <a:graphicFrameLocks/>
          </p:cNvGraphicFramePr>
          <p:nvPr>
            <p:extLst/>
          </p:nvPr>
        </p:nvGraphicFramePr>
        <p:xfrm>
          <a:off x="6382512" y="3537098"/>
          <a:ext cx="4572000"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7" name="矩形 6">
            <a:extLst>
              <a:ext uri="{FF2B5EF4-FFF2-40B4-BE49-F238E27FC236}">
                <a16:creationId xmlns:a16="http://schemas.microsoft.com/office/drawing/2014/main" id="{EFCAF575-EB2F-4F2E-83B2-8548C832959C}"/>
              </a:ext>
            </a:extLst>
          </p:cNvPr>
          <p:cNvSpPr/>
          <p:nvPr/>
        </p:nvSpPr>
        <p:spPr>
          <a:xfrm>
            <a:off x="8753856" y="6472392"/>
            <a:ext cx="631904" cy="307777"/>
          </a:xfrm>
          <a:prstGeom prst="rect">
            <a:avLst/>
          </a:prstGeom>
        </p:spPr>
        <p:txBody>
          <a:bodyPr wrap="none">
            <a:spAutoFit/>
          </a:bodyPr>
          <a:lstStyle/>
          <a:p>
            <a:pPr algn="ctr">
              <a:defRPr sz="1400" b="0" i="0" u="none" strike="noStrike" kern="1200" spc="0" baseline="0">
                <a:solidFill>
                  <a:prstClr val="black">
                    <a:lumMod val="65000"/>
                    <a:lumOff val="35000"/>
                  </a:prstClr>
                </a:solidFill>
                <a:latin typeface="+mn-lt"/>
                <a:ea typeface="+mn-ea"/>
                <a:cs typeface="+mn-cs"/>
              </a:defRPr>
            </a:pPr>
            <a:r>
              <a:rPr lang="en-US" altLang="zh-CN" dirty="0"/>
              <a:t>vi/per</a:t>
            </a:r>
          </a:p>
        </p:txBody>
      </p:sp>
      <p:graphicFrame>
        <p:nvGraphicFramePr>
          <p:cNvPr id="8" name="图表 7">
            <a:extLst>
              <a:ext uri="{FF2B5EF4-FFF2-40B4-BE49-F238E27FC236}">
                <a16:creationId xmlns:a16="http://schemas.microsoft.com/office/drawing/2014/main" id="{C1E52C44-14CE-4725-A398-B9635228D050}"/>
              </a:ext>
            </a:extLst>
          </p:cNvPr>
          <p:cNvGraphicFramePr>
            <a:graphicFrameLocks/>
          </p:cNvGraphicFramePr>
          <p:nvPr>
            <p:extLst/>
          </p:nvPr>
        </p:nvGraphicFramePr>
        <p:xfrm>
          <a:off x="1139952" y="3537098"/>
          <a:ext cx="4572000" cy="2743200"/>
        </p:xfrm>
        <a:graphic>
          <a:graphicData uri="http://schemas.openxmlformats.org/drawingml/2006/chart">
            <c:chart xmlns:c="http://schemas.openxmlformats.org/drawingml/2006/chart" xmlns:r="http://schemas.openxmlformats.org/officeDocument/2006/relationships" r:id="rId5"/>
          </a:graphicData>
        </a:graphic>
      </p:graphicFrame>
      <p:sp>
        <p:nvSpPr>
          <p:cNvPr id="9" name="矩形 8">
            <a:extLst>
              <a:ext uri="{FF2B5EF4-FFF2-40B4-BE49-F238E27FC236}">
                <a16:creationId xmlns:a16="http://schemas.microsoft.com/office/drawing/2014/main" id="{8463ED1A-E83B-4A4B-928E-9C61789F9B3D}"/>
              </a:ext>
            </a:extLst>
          </p:cNvPr>
          <p:cNvSpPr/>
          <p:nvPr/>
        </p:nvSpPr>
        <p:spPr>
          <a:xfrm>
            <a:off x="2656684" y="6384071"/>
            <a:ext cx="574196" cy="307777"/>
          </a:xfrm>
          <a:prstGeom prst="rect">
            <a:avLst/>
          </a:prstGeom>
        </p:spPr>
        <p:txBody>
          <a:bodyPr wrap="none">
            <a:spAutoFit/>
          </a:bodyPr>
          <a:lstStyle/>
          <a:p>
            <a:pPr algn="ctr">
              <a:defRPr sz="1400" b="0" i="0" u="none" strike="noStrike" kern="1200" spc="0" baseline="0">
                <a:solidFill>
                  <a:prstClr val="black">
                    <a:lumMod val="65000"/>
                    <a:lumOff val="35000"/>
                  </a:prstClr>
                </a:solidFill>
                <a:latin typeface="+mn-lt"/>
                <a:ea typeface="+mn-ea"/>
                <a:cs typeface="+mn-cs"/>
              </a:defRPr>
            </a:pPr>
            <a:r>
              <a:rPr lang="en-US" altLang="zh-CN" dirty="0"/>
              <a:t>vi/</a:t>
            </a:r>
            <a:r>
              <a:rPr lang="en-US" altLang="zh-CN" dirty="0" err="1"/>
              <a:t>sw</a:t>
            </a:r>
            <a:endParaRPr lang="en-US" altLang="zh-CN" dirty="0"/>
          </a:p>
        </p:txBody>
      </p:sp>
    </p:spTree>
    <p:extLst>
      <p:ext uri="{BB962C8B-B14F-4D97-AF65-F5344CB8AC3E}">
        <p14:creationId xmlns:p14="http://schemas.microsoft.com/office/powerpoint/2010/main" val="28622810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C5CDE82-8AEC-4110-9E19-824FF7DE13EF}"/>
              </a:ext>
            </a:extLst>
          </p:cNvPr>
          <p:cNvSpPr>
            <a:spLocks noGrp="1"/>
          </p:cNvSpPr>
          <p:nvPr>
            <p:ph idx="1"/>
          </p:nvPr>
        </p:nvSpPr>
        <p:spPr/>
        <p:txBody>
          <a:bodyPr/>
          <a:lstStyle/>
          <a:p>
            <a:r>
              <a:rPr lang="en-US" altLang="zh-CN" dirty="0"/>
              <a:t>Per/</a:t>
            </a:r>
            <a:r>
              <a:rPr lang="en-US" altLang="zh-CN" dirty="0" err="1"/>
              <a:t>sw</a:t>
            </a:r>
            <a:r>
              <a:rPr lang="en-US" altLang="zh-CN" dirty="0"/>
              <a:t>/vie</a:t>
            </a:r>
            <a:r>
              <a:rPr lang="zh-CN" altLang="en-US" dirty="0"/>
              <a:t>词典空间：</a:t>
            </a:r>
            <a:r>
              <a:rPr lang="en-US" altLang="zh-CN" dirty="0"/>
              <a:t> 53/30/95</a:t>
            </a:r>
            <a:endParaRPr lang="zh-CN" altLang="en-US" dirty="0"/>
          </a:p>
        </p:txBody>
      </p:sp>
    </p:spTree>
    <p:extLst>
      <p:ext uri="{BB962C8B-B14F-4D97-AF65-F5344CB8AC3E}">
        <p14:creationId xmlns:p14="http://schemas.microsoft.com/office/powerpoint/2010/main" val="30642460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2792375" y="252859"/>
            <a:ext cx="9399627"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489165" y="322399"/>
            <a:ext cx="3373373" cy="384719"/>
          </a:xfrm>
          <a:prstGeom prst="rect">
            <a:avLst/>
          </a:prstGeom>
        </p:spPr>
        <p:txBody>
          <a:bodyPr wrap="none" lIns="91436" tIns="45718" rIns="91436" bIns="45718">
            <a:spAutoFit/>
          </a:bodyPr>
          <a:lstStyle/>
          <a:p>
            <a:pPr algn="ctr"/>
            <a:r>
              <a:rPr lang="en-US" altLang="zh-CN" dirty="0">
                <a:solidFill>
                  <a:schemeClr val="bg1"/>
                </a:solidFill>
                <a:latin typeface="微软雅黑" pitchFamily="34" charset="-122"/>
                <a:ea typeface="微软雅黑" pitchFamily="34" charset="-122"/>
              </a:rPr>
              <a:t>RESEARCH BACKGROUNDS</a:t>
            </a: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语种识别</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7" name="矩形 26">
            <a:extLst>
              <a:ext uri="{FF2B5EF4-FFF2-40B4-BE49-F238E27FC236}">
                <a16:creationId xmlns:a16="http://schemas.microsoft.com/office/drawing/2014/main" id="{C968B07D-686E-4F50-9152-7932FF44FF36}"/>
              </a:ext>
            </a:extLst>
          </p:cNvPr>
          <p:cNvSpPr/>
          <p:nvPr/>
        </p:nvSpPr>
        <p:spPr>
          <a:xfrm>
            <a:off x="609600" y="1310263"/>
            <a:ext cx="10668000" cy="1384995"/>
          </a:xfrm>
          <a:prstGeom prst="rect">
            <a:avLst/>
          </a:prstGeom>
        </p:spPr>
        <p:txBody>
          <a:bodyPr wrap="square">
            <a:spAutoFit/>
          </a:bodyPr>
          <a:lstStyle/>
          <a:p>
            <a:pPr lvl="1"/>
            <a:r>
              <a:rPr lang="zh-CN" altLang="en-US" sz="2800" dirty="0"/>
              <a:t>语种识别（</a:t>
            </a:r>
            <a:r>
              <a:rPr lang="en-US" altLang="zh-CN" sz="2800" dirty="0"/>
              <a:t>Language Identification, LID</a:t>
            </a:r>
            <a:r>
              <a:rPr lang="zh-CN" altLang="en-US" sz="2800" dirty="0"/>
              <a:t>）是一种用于判定给定语音所属的语言种类的过程，是多语言环境下智能语音算法的关键前端技术。</a:t>
            </a:r>
            <a:endParaRPr lang="en-US" altLang="en-US" sz="2800" dirty="0"/>
          </a:p>
        </p:txBody>
      </p:sp>
      <p:pic>
        <p:nvPicPr>
          <p:cNvPr id="4098" name="Picture 2" descr="https://pica.zhimg.com/v2-15bc01520ca9ad7b7d85958440a5233d_720w.jpg?source=172ae18b">
            <a:extLst>
              <a:ext uri="{FF2B5EF4-FFF2-40B4-BE49-F238E27FC236}">
                <a16:creationId xmlns:a16="http://schemas.microsoft.com/office/drawing/2014/main" id="{1DB56BE6-872D-46EF-A2D5-14E7D8324A0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8860" t="1536" r="18808" b="-1536"/>
          <a:stretch/>
        </p:blipFill>
        <p:spPr bwMode="auto">
          <a:xfrm>
            <a:off x="2276328" y="3378477"/>
            <a:ext cx="3688934" cy="2518407"/>
          </a:xfrm>
          <a:prstGeom prst="rect">
            <a:avLst/>
          </a:prstGeom>
          <a:noFill/>
          <a:extLst>
            <a:ext uri="{909E8E84-426E-40DD-AFC4-6F175D3DCCD1}">
              <a14:hiddenFill xmlns:a14="http://schemas.microsoft.com/office/drawing/2010/main">
                <a:solidFill>
                  <a:srgbClr val="FFFFFF"/>
                </a:solidFill>
              </a14:hiddenFill>
            </a:ext>
          </a:extLst>
        </p:spPr>
      </p:pic>
      <p:sp>
        <p:nvSpPr>
          <p:cNvPr id="3" name="箭头: 右 2">
            <a:extLst>
              <a:ext uri="{FF2B5EF4-FFF2-40B4-BE49-F238E27FC236}">
                <a16:creationId xmlns:a16="http://schemas.microsoft.com/office/drawing/2014/main" id="{E83168E2-7352-4DF4-9384-EEECEC8C34D6}"/>
              </a:ext>
            </a:extLst>
          </p:cNvPr>
          <p:cNvSpPr/>
          <p:nvPr/>
        </p:nvSpPr>
        <p:spPr>
          <a:xfrm>
            <a:off x="6606540" y="4200148"/>
            <a:ext cx="1485556" cy="664765"/>
          </a:xfrm>
          <a:prstGeom prst="rightArrow">
            <a:avLst/>
          </a:prstGeom>
          <a:solidFill>
            <a:srgbClr val="157E9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B448C477-C871-45EB-8321-D539F9C697AF}"/>
              </a:ext>
            </a:extLst>
          </p:cNvPr>
          <p:cNvSpPr txBox="1"/>
          <p:nvPr/>
        </p:nvSpPr>
        <p:spPr>
          <a:xfrm>
            <a:off x="9096208" y="3886200"/>
            <a:ext cx="861060" cy="1292662"/>
          </a:xfrm>
          <a:prstGeom prst="rect">
            <a:avLst/>
          </a:prstGeom>
          <a:noFill/>
        </p:spPr>
        <p:txBody>
          <a:bodyPr wrap="square" rtlCol="0">
            <a:spAutoFit/>
          </a:bodyPr>
          <a:lstStyle/>
          <a:p>
            <a:r>
              <a:rPr lang="zh-CN" altLang="en-US" sz="2000" dirty="0"/>
              <a:t>汉语</a:t>
            </a:r>
            <a:r>
              <a:rPr lang="en-US" altLang="zh-CN" sz="2000" dirty="0"/>
              <a:t>?</a:t>
            </a:r>
          </a:p>
          <a:p>
            <a:r>
              <a:rPr lang="zh-CN" altLang="en-US" sz="2000" dirty="0"/>
              <a:t>英语</a:t>
            </a:r>
            <a:r>
              <a:rPr lang="en-US" altLang="zh-CN" sz="2000" dirty="0"/>
              <a:t>?</a:t>
            </a:r>
          </a:p>
          <a:p>
            <a:r>
              <a:rPr lang="zh-CN" altLang="en-US" sz="2000" dirty="0"/>
              <a:t>韩语</a:t>
            </a:r>
            <a:r>
              <a:rPr lang="en-US" altLang="zh-CN" sz="2000" dirty="0"/>
              <a:t>?</a:t>
            </a:r>
          </a:p>
          <a:p>
            <a:r>
              <a:rPr lang="en-US" altLang="zh-CN" dirty="0"/>
              <a:t>…</a:t>
            </a:r>
            <a:endParaRPr lang="zh-CN" altLang="en-US" dirty="0"/>
          </a:p>
        </p:txBody>
      </p:sp>
      <p:grpSp>
        <p:nvGrpSpPr>
          <p:cNvPr id="5" name="组合 4">
            <a:extLst>
              <a:ext uri="{FF2B5EF4-FFF2-40B4-BE49-F238E27FC236}">
                <a16:creationId xmlns:a16="http://schemas.microsoft.com/office/drawing/2014/main" id="{C03CB641-EF4B-4C24-BFA7-6EE7FB6DB155}"/>
              </a:ext>
            </a:extLst>
          </p:cNvPr>
          <p:cNvGrpSpPr/>
          <p:nvPr/>
        </p:nvGrpSpPr>
        <p:grpSpPr>
          <a:xfrm>
            <a:off x="6542498" y="2979002"/>
            <a:ext cx="1297452" cy="798949"/>
            <a:chOff x="6473918" y="3087251"/>
            <a:chExt cx="1297452" cy="798949"/>
          </a:xfrm>
        </p:grpSpPr>
        <p:sp>
          <p:nvSpPr>
            <p:cNvPr id="4" name="文本框 3">
              <a:extLst>
                <a:ext uri="{FF2B5EF4-FFF2-40B4-BE49-F238E27FC236}">
                  <a16:creationId xmlns:a16="http://schemas.microsoft.com/office/drawing/2014/main" id="{E94A4FB6-662A-400F-A00D-5DC1061B48AE}"/>
                </a:ext>
              </a:extLst>
            </p:cNvPr>
            <p:cNvSpPr txBox="1"/>
            <p:nvPr/>
          </p:nvSpPr>
          <p:spPr>
            <a:xfrm>
              <a:off x="6473918" y="3087251"/>
              <a:ext cx="1297452" cy="369332"/>
            </a:xfrm>
            <a:prstGeom prst="rect">
              <a:avLst/>
            </a:prstGeom>
            <a:noFill/>
          </p:spPr>
          <p:txBody>
            <a:bodyPr wrap="square" rtlCol="0">
              <a:spAutoFit/>
            </a:bodyPr>
            <a:lstStyle/>
            <a:p>
              <a:r>
                <a:rPr lang="zh-CN" altLang="en-US" dirty="0">
                  <a:solidFill>
                    <a:srgbClr val="FF0000"/>
                  </a:solidFill>
                </a:rPr>
                <a:t>噪声干扰！</a:t>
              </a:r>
            </a:p>
          </p:txBody>
        </p:sp>
        <p:pic>
          <p:nvPicPr>
            <p:cNvPr id="13" name="图片 12">
              <a:extLst>
                <a:ext uri="{FF2B5EF4-FFF2-40B4-BE49-F238E27FC236}">
                  <a16:creationId xmlns:a16="http://schemas.microsoft.com/office/drawing/2014/main" id="{AA31AAEC-8FFD-4A08-9E8C-58170974F0A9}"/>
                </a:ext>
              </a:extLst>
            </p:cNvPr>
            <p:cNvPicPr>
              <a:picLocks noChangeAspect="1"/>
            </p:cNvPicPr>
            <p:nvPr/>
          </p:nvPicPr>
          <p:blipFill>
            <a:blip r:embed="rId4"/>
            <a:stretch>
              <a:fillRect/>
            </a:stretch>
          </p:blipFill>
          <p:spPr>
            <a:xfrm>
              <a:off x="6473918" y="3471120"/>
              <a:ext cx="1290183" cy="415080"/>
            </a:xfrm>
            <a:prstGeom prst="rect">
              <a:avLst/>
            </a:prstGeom>
          </p:spPr>
        </p:pic>
      </p:grpSp>
    </p:spTree>
    <p:extLst>
      <p:ext uri="{BB962C8B-B14F-4D97-AF65-F5344CB8AC3E}">
        <p14:creationId xmlns:p14="http://schemas.microsoft.com/office/powerpoint/2010/main" val="3334041804"/>
      </p:ext>
    </p:extLst>
  </p:cSld>
  <p:clrMapOvr>
    <a:masterClrMapping/>
  </p:clrMapOvr>
  <mc:AlternateContent xmlns:mc="http://schemas.openxmlformats.org/markup-compatibility/2006" xmlns:p14="http://schemas.microsoft.com/office/powerpoint/2010/main">
    <mc:Choice Requires="p14">
      <p:transition spd="med" p14:dur="700" advTm="1782">
        <p:fade/>
      </p:transition>
    </mc:Choice>
    <mc:Fallback xmlns="">
      <p:transition spd="med" advTm="1782">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2792375" y="252859"/>
            <a:ext cx="9399627"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489165" y="322399"/>
            <a:ext cx="3373373" cy="384719"/>
          </a:xfrm>
          <a:prstGeom prst="rect">
            <a:avLst/>
          </a:prstGeom>
        </p:spPr>
        <p:txBody>
          <a:bodyPr wrap="none" lIns="91436" tIns="45718" rIns="91436" bIns="45718">
            <a:spAutoFit/>
          </a:bodyPr>
          <a:lstStyle/>
          <a:p>
            <a:pPr algn="ctr"/>
            <a:r>
              <a:rPr lang="en-US" altLang="zh-CN" dirty="0">
                <a:solidFill>
                  <a:schemeClr val="bg1"/>
                </a:solidFill>
                <a:latin typeface="微软雅黑" pitchFamily="34" charset="-122"/>
                <a:ea typeface="微软雅黑" pitchFamily="34" charset="-122"/>
              </a:rPr>
              <a:t>RESEARCH BACKGROUNDS</a:t>
            </a: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73866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语音增强</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7" name="矩形 26">
            <a:extLst>
              <a:ext uri="{FF2B5EF4-FFF2-40B4-BE49-F238E27FC236}">
                <a16:creationId xmlns:a16="http://schemas.microsoft.com/office/drawing/2014/main" id="{C968B07D-686E-4F50-9152-7932FF44FF36}"/>
              </a:ext>
            </a:extLst>
          </p:cNvPr>
          <p:cNvSpPr/>
          <p:nvPr/>
        </p:nvSpPr>
        <p:spPr>
          <a:xfrm>
            <a:off x="609600" y="1310263"/>
            <a:ext cx="10668000" cy="1384995"/>
          </a:xfrm>
          <a:prstGeom prst="rect">
            <a:avLst/>
          </a:prstGeom>
        </p:spPr>
        <p:txBody>
          <a:bodyPr wrap="square">
            <a:spAutoFit/>
          </a:bodyPr>
          <a:lstStyle/>
          <a:p>
            <a:pPr lvl="1"/>
            <a:r>
              <a:rPr lang="zh-CN" altLang="en-US" sz="2800" dirty="0"/>
              <a:t>语音增强（</a:t>
            </a:r>
            <a:r>
              <a:rPr lang="en-US" altLang="zh-CN" sz="2800" dirty="0"/>
              <a:t>Speech Enhancement</a:t>
            </a:r>
            <a:r>
              <a:rPr lang="zh-CN" altLang="en-US" sz="2800" dirty="0"/>
              <a:t>）是指借助算法和音频信号处理技术来提高语音信号的质量，提升语音可懂度（</a:t>
            </a:r>
            <a:r>
              <a:rPr lang="en-US" altLang="zh-CN" sz="2800" dirty="0"/>
              <a:t>intelligibility</a:t>
            </a:r>
            <a:r>
              <a:rPr lang="zh-CN" altLang="en-US" sz="2800" dirty="0"/>
              <a:t>）和下游任务的性能</a:t>
            </a:r>
            <a:endParaRPr lang="en-US" altLang="en-US" sz="2800" dirty="0"/>
          </a:p>
        </p:txBody>
      </p:sp>
      <p:pic>
        <p:nvPicPr>
          <p:cNvPr id="29" name="图片 28">
            <a:extLst>
              <a:ext uri="{FF2B5EF4-FFF2-40B4-BE49-F238E27FC236}">
                <a16:creationId xmlns:a16="http://schemas.microsoft.com/office/drawing/2014/main" id="{D279E9D1-A223-4DA0-9EE9-4A0D3AF404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8623" y="4524060"/>
            <a:ext cx="1410262" cy="1165909"/>
          </a:xfrm>
          <a:prstGeom prst="rect">
            <a:avLst/>
          </a:prstGeom>
        </p:spPr>
      </p:pic>
      <p:pic>
        <p:nvPicPr>
          <p:cNvPr id="30" name="图片 29">
            <a:extLst>
              <a:ext uri="{FF2B5EF4-FFF2-40B4-BE49-F238E27FC236}">
                <a16:creationId xmlns:a16="http://schemas.microsoft.com/office/drawing/2014/main" id="{98C474D9-479C-4ACD-90D4-242629FA216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4014444" y="4633666"/>
            <a:ext cx="564969" cy="1358537"/>
          </a:xfrm>
          <a:prstGeom prst="rect">
            <a:avLst/>
          </a:prstGeom>
        </p:spPr>
      </p:pic>
      <p:pic>
        <p:nvPicPr>
          <p:cNvPr id="31" name="图片 30">
            <a:extLst>
              <a:ext uri="{FF2B5EF4-FFF2-40B4-BE49-F238E27FC236}">
                <a16:creationId xmlns:a16="http://schemas.microsoft.com/office/drawing/2014/main" id="{BF8A9603-2801-4C11-8D35-9C95435C7BC7}"/>
              </a:ext>
            </a:extLst>
          </p:cNvPr>
          <p:cNvPicPr>
            <a:picLocks noChangeAspect="1"/>
          </p:cNvPicPr>
          <p:nvPr/>
        </p:nvPicPr>
        <p:blipFill>
          <a:blip r:embed="rId4"/>
          <a:stretch>
            <a:fillRect/>
          </a:stretch>
        </p:blipFill>
        <p:spPr>
          <a:xfrm>
            <a:off x="1638918" y="3268377"/>
            <a:ext cx="2187459" cy="703753"/>
          </a:xfrm>
          <a:prstGeom prst="rect">
            <a:avLst/>
          </a:prstGeom>
        </p:spPr>
      </p:pic>
      <p:sp>
        <p:nvSpPr>
          <p:cNvPr id="32" name="Line 4">
            <a:extLst>
              <a:ext uri="{FF2B5EF4-FFF2-40B4-BE49-F238E27FC236}">
                <a16:creationId xmlns:a16="http://schemas.microsoft.com/office/drawing/2014/main" id="{26AE345D-B49A-489A-874E-A3F095AAAF79}"/>
              </a:ext>
            </a:extLst>
          </p:cNvPr>
          <p:cNvSpPr>
            <a:spLocks noChangeShapeType="1"/>
          </p:cNvSpPr>
          <p:nvPr/>
        </p:nvSpPr>
        <p:spPr bwMode="auto">
          <a:xfrm>
            <a:off x="2998996" y="4103465"/>
            <a:ext cx="827381" cy="53020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33" name="Line 4">
            <a:extLst>
              <a:ext uri="{FF2B5EF4-FFF2-40B4-BE49-F238E27FC236}">
                <a16:creationId xmlns:a16="http://schemas.microsoft.com/office/drawing/2014/main" id="{48D8B873-69DB-4C97-A43D-A1C8F42C57B4}"/>
              </a:ext>
            </a:extLst>
          </p:cNvPr>
          <p:cNvSpPr>
            <a:spLocks noChangeShapeType="1"/>
          </p:cNvSpPr>
          <p:nvPr/>
        </p:nvSpPr>
        <p:spPr bwMode="auto">
          <a:xfrm flipV="1">
            <a:off x="2075216" y="4961527"/>
            <a:ext cx="1751161" cy="397457"/>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34" name="Text Box 6">
            <a:extLst>
              <a:ext uri="{FF2B5EF4-FFF2-40B4-BE49-F238E27FC236}">
                <a16:creationId xmlns:a16="http://schemas.microsoft.com/office/drawing/2014/main" id="{ADB0DE17-213E-42D0-AC9E-04F1A8629C75}"/>
              </a:ext>
            </a:extLst>
          </p:cNvPr>
          <p:cNvSpPr txBox="1">
            <a:spLocks noChangeArrowheads="1"/>
          </p:cNvSpPr>
          <p:nvPr/>
        </p:nvSpPr>
        <p:spPr bwMode="auto">
          <a:xfrm>
            <a:off x="3885462" y="3410609"/>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800" b="1">
                <a:solidFill>
                  <a:srgbClr val="000000"/>
                </a:solidFill>
                <a:latin typeface="Times New Roman" pitchFamily="18" charset="0"/>
              </a:defRPr>
            </a:lvl1pPr>
            <a:lvl2pPr marL="742950" indent="-285750">
              <a:buChar char="•"/>
              <a:defRPr sz="2400">
                <a:solidFill>
                  <a:srgbClr val="000000"/>
                </a:solidFill>
                <a:latin typeface="Times New Roman" pitchFamily="18" charset="0"/>
              </a:defRPr>
            </a:lvl2pPr>
            <a:lvl3pPr marL="1143000" indent="-228600">
              <a:buFont typeface="Times New Roman" pitchFamily="18" charset="0"/>
              <a:buChar char="–"/>
              <a:defRPr sz="2000">
                <a:solidFill>
                  <a:srgbClr val="000000"/>
                </a:solidFill>
                <a:latin typeface="Times New Roman" pitchFamily="18" charset="0"/>
              </a:defRPr>
            </a:lvl3pPr>
            <a:lvl4pPr marL="1600200" indent="-228600">
              <a:buFont typeface="Wingdings" pitchFamily="2" charset="2"/>
              <a:buChar char="§"/>
              <a:defRPr>
                <a:solidFill>
                  <a:srgbClr val="000000"/>
                </a:solidFill>
                <a:latin typeface="Times New Roman" pitchFamily="18" charset="0"/>
              </a:defRPr>
            </a:lvl4pPr>
            <a:lvl5pPr marL="2057400" indent="-228600">
              <a:buFont typeface="Wingdings" pitchFamily="2" charset="2"/>
              <a:buChar char="§"/>
              <a:defRPr>
                <a:solidFill>
                  <a:srgbClr val="000000"/>
                </a:solidFill>
                <a:latin typeface="Times New Roman" pitchFamily="18" charset="0"/>
              </a:defRPr>
            </a:lvl5pPr>
            <a:lvl6pPr marL="25146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6pPr>
            <a:lvl7pPr marL="29718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7pPr>
            <a:lvl8pPr marL="34290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8pPr>
            <a:lvl9pPr marL="38862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9pPr>
          </a:lstStyle>
          <a:p>
            <a:pPr>
              <a:buNone/>
              <a:defRPr/>
            </a:pPr>
            <a:r>
              <a:rPr lang="zh-CN" altLang="en-US" sz="2400" b="0" kern="0" dirty="0">
                <a:solidFill>
                  <a:schemeClr val="tx1"/>
                </a:solidFill>
                <a:latin typeface="+mn-lt"/>
              </a:rPr>
              <a:t>噪声</a:t>
            </a:r>
            <a:endParaRPr lang="en-US" altLang="zh-CN" sz="2400" b="0" kern="0" dirty="0">
              <a:solidFill>
                <a:schemeClr val="tx1"/>
              </a:solidFill>
              <a:latin typeface="+mn-lt"/>
            </a:endParaRPr>
          </a:p>
        </p:txBody>
      </p:sp>
      <p:sp>
        <p:nvSpPr>
          <p:cNvPr id="35" name="Text Box 6">
            <a:extLst>
              <a:ext uri="{FF2B5EF4-FFF2-40B4-BE49-F238E27FC236}">
                <a16:creationId xmlns:a16="http://schemas.microsoft.com/office/drawing/2014/main" id="{ADB0DE17-213E-42D0-AC9E-04F1A8629C75}"/>
              </a:ext>
            </a:extLst>
          </p:cNvPr>
          <p:cNvSpPr txBox="1">
            <a:spLocks noChangeArrowheads="1"/>
          </p:cNvSpPr>
          <p:nvPr/>
        </p:nvSpPr>
        <p:spPr bwMode="auto">
          <a:xfrm>
            <a:off x="1888885" y="469928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800" b="1">
                <a:solidFill>
                  <a:srgbClr val="000000"/>
                </a:solidFill>
                <a:latin typeface="Times New Roman" pitchFamily="18" charset="0"/>
              </a:defRPr>
            </a:lvl1pPr>
            <a:lvl2pPr marL="742950" indent="-285750">
              <a:buChar char="•"/>
              <a:defRPr sz="2400">
                <a:solidFill>
                  <a:srgbClr val="000000"/>
                </a:solidFill>
                <a:latin typeface="Times New Roman" pitchFamily="18" charset="0"/>
              </a:defRPr>
            </a:lvl2pPr>
            <a:lvl3pPr marL="1143000" indent="-228600">
              <a:buFont typeface="Times New Roman" pitchFamily="18" charset="0"/>
              <a:buChar char="–"/>
              <a:defRPr sz="2000">
                <a:solidFill>
                  <a:srgbClr val="000000"/>
                </a:solidFill>
                <a:latin typeface="Times New Roman" pitchFamily="18" charset="0"/>
              </a:defRPr>
            </a:lvl3pPr>
            <a:lvl4pPr marL="1600200" indent="-228600">
              <a:buFont typeface="Wingdings" pitchFamily="2" charset="2"/>
              <a:buChar char="§"/>
              <a:defRPr>
                <a:solidFill>
                  <a:srgbClr val="000000"/>
                </a:solidFill>
                <a:latin typeface="Times New Roman" pitchFamily="18" charset="0"/>
              </a:defRPr>
            </a:lvl4pPr>
            <a:lvl5pPr marL="2057400" indent="-228600">
              <a:buFont typeface="Wingdings" pitchFamily="2" charset="2"/>
              <a:buChar char="§"/>
              <a:defRPr>
                <a:solidFill>
                  <a:srgbClr val="000000"/>
                </a:solidFill>
                <a:latin typeface="Times New Roman" pitchFamily="18" charset="0"/>
              </a:defRPr>
            </a:lvl5pPr>
            <a:lvl6pPr marL="25146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6pPr>
            <a:lvl7pPr marL="29718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7pPr>
            <a:lvl8pPr marL="34290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8pPr>
            <a:lvl9pPr marL="38862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9pPr>
          </a:lstStyle>
          <a:p>
            <a:pPr>
              <a:buNone/>
              <a:defRPr/>
            </a:pPr>
            <a:r>
              <a:rPr lang="zh-CN" altLang="en-US" sz="2400" b="0" kern="0" dirty="0">
                <a:solidFill>
                  <a:schemeClr val="tx1"/>
                </a:solidFill>
                <a:latin typeface="+mn-lt"/>
              </a:rPr>
              <a:t>纯净语音</a:t>
            </a:r>
            <a:endParaRPr lang="en-US" altLang="zh-CN" sz="2400" b="0" kern="0" dirty="0">
              <a:solidFill>
                <a:schemeClr val="tx1"/>
              </a:solidFill>
              <a:latin typeface="+mn-lt"/>
            </a:endParaRPr>
          </a:p>
        </p:txBody>
      </p:sp>
      <p:sp>
        <p:nvSpPr>
          <p:cNvPr id="36" name="Line 4">
            <a:extLst>
              <a:ext uri="{FF2B5EF4-FFF2-40B4-BE49-F238E27FC236}">
                <a16:creationId xmlns:a16="http://schemas.microsoft.com/office/drawing/2014/main" id="{48D8B873-69DB-4C97-A43D-A1C8F42C57B4}"/>
              </a:ext>
            </a:extLst>
          </p:cNvPr>
          <p:cNvSpPr>
            <a:spLocks noChangeShapeType="1"/>
          </p:cNvSpPr>
          <p:nvPr/>
        </p:nvSpPr>
        <p:spPr bwMode="auto">
          <a:xfrm flipV="1">
            <a:off x="4742287" y="4923480"/>
            <a:ext cx="1214940" cy="383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4" name="矩形 3"/>
          <p:cNvSpPr/>
          <p:nvPr/>
        </p:nvSpPr>
        <p:spPr>
          <a:xfrm>
            <a:off x="6222869" y="4565545"/>
            <a:ext cx="2074127" cy="751785"/>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语音增强算法</a:t>
            </a:r>
          </a:p>
        </p:txBody>
      </p:sp>
      <p:sp>
        <p:nvSpPr>
          <p:cNvPr id="39" name="Line 4">
            <a:extLst>
              <a:ext uri="{FF2B5EF4-FFF2-40B4-BE49-F238E27FC236}">
                <a16:creationId xmlns:a16="http://schemas.microsoft.com/office/drawing/2014/main" id="{48D8B873-69DB-4C97-A43D-A1C8F42C57B4}"/>
              </a:ext>
            </a:extLst>
          </p:cNvPr>
          <p:cNvSpPr>
            <a:spLocks noChangeShapeType="1"/>
          </p:cNvSpPr>
          <p:nvPr/>
        </p:nvSpPr>
        <p:spPr bwMode="auto">
          <a:xfrm>
            <a:off x="8482955" y="4915240"/>
            <a:ext cx="902838"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41" name="Text Box 6">
            <a:extLst>
              <a:ext uri="{FF2B5EF4-FFF2-40B4-BE49-F238E27FC236}">
                <a16:creationId xmlns:a16="http://schemas.microsoft.com/office/drawing/2014/main" id="{ADB0DE17-213E-42D0-AC9E-04F1A8629C75}"/>
              </a:ext>
            </a:extLst>
          </p:cNvPr>
          <p:cNvSpPr txBox="1">
            <a:spLocks noChangeArrowheads="1"/>
          </p:cNvSpPr>
          <p:nvPr/>
        </p:nvSpPr>
        <p:spPr bwMode="auto">
          <a:xfrm>
            <a:off x="8342146" y="4452739"/>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800" b="1">
                <a:solidFill>
                  <a:srgbClr val="000000"/>
                </a:solidFill>
                <a:latin typeface="Times New Roman" pitchFamily="18" charset="0"/>
              </a:defRPr>
            </a:lvl1pPr>
            <a:lvl2pPr marL="742950" indent="-285750">
              <a:buChar char="•"/>
              <a:defRPr sz="2400">
                <a:solidFill>
                  <a:srgbClr val="000000"/>
                </a:solidFill>
                <a:latin typeface="Times New Roman" pitchFamily="18" charset="0"/>
              </a:defRPr>
            </a:lvl2pPr>
            <a:lvl3pPr marL="1143000" indent="-228600">
              <a:buFont typeface="Times New Roman" pitchFamily="18" charset="0"/>
              <a:buChar char="–"/>
              <a:defRPr sz="2000">
                <a:solidFill>
                  <a:srgbClr val="000000"/>
                </a:solidFill>
                <a:latin typeface="Times New Roman" pitchFamily="18" charset="0"/>
              </a:defRPr>
            </a:lvl3pPr>
            <a:lvl4pPr marL="1600200" indent="-228600">
              <a:buFont typeface="Wingdings" pitchFamily="2" charset="2"/>
              <a:buChar char="§"/>
              <a:defRPr>
                <a:solidFill>
                  <a:srgbClr val="000000"/>
                </a:solidFill>
                <a:latin typeface="Times New Roman" pitchFamily="18" charset="0"/>
              </a:defRPr>
            </a:lvl4pPr>
            <a:lvl5pPr marL="2057400" indent="-228600">
              <a:buFont typeface="Wingdings" pitchFamily="2" charset="2"/>
              <a:buChar char="§"/>
              <a:defRPr>
                <a:solidFill>
                  <a:srgbClr val="000000"/>
                </a:solidFill>
                <a:latin typeface="Times New Roman" pitchFamily="18" charset="0"/>
              </a:defRPr>
            </a:lvl5pPr>
            <a:lvl6pPr marL="25146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6pPr>
            <a:lvl7pPr marL="29718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7pPr>
            <a:lvl8pPr marL="34290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8pPr>
            <a:lvl9pPr marL="38862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9pPr>
          </a:lstStyle>
          <a:p>
            <a:pPr>
              <a:buNone/>
              <a:defRPr/>
            </a:pPr>
            <a:r>
              <a:rPr lang="zh-CN" altLang="en-US" sz="2400" b="0" kern="0" dirty="0">
                <a:solidFill>
                  <a:schemeClr val="tx1"/>
                </a:solidFill>
                <a:latin typeface="+mn-lt"/>
              </a:rPr>
              <a:t>纯净语音</a:t>
            </a:r>
            <a:endParaRPr lang="en-US" altLang="zh-CN" sz="2400" b="0" kern="0" dirty="0">
              <a:solidFill>
                <a:schemeClr val="tx1"/>
              </a:solidFill>
              <a:latin typeface="+mn-lt"/>
            </a:endParaRPr>
          </a:p>
        </p:txBody>
      </p:sp>
      <p:sp>
        <p:nvSpPr>
          <p:cNvPr id="5" name="矩形 4"/>
          <p:cNvSpPr/>
          <p:nvPr/>
        </p:nvSpPr>
        <p:spPr>
          <a:xfrm>
            <a:off x="4610770" y="4423920"/>
            <a:ext cx="1415772" cy="461665"/>
          </a:xfrm>
          <a:prstGeom prst="rect">
            <a:avLst/>
          </a:prstGeom>
        </p:spPr>
        <p:txBody>
          <a:bodyPr wrap="none">
            <a:spAutoFit/>
          </a:bodyPr>
          <a:lstStyle/>
          <a:p>
            <a:pPr>
              <a:defRPr/>
            </a:pPr>
            <a:r>
              <a:rPr lang="zh-CN" altLang="en-US" sz="2400" kern="0" dirty="0"/>
              <a:t>带噪语音</a:t>
            </a:r>
            <a:endParaRPr lang="en-US" altLang="zh-CN" sz="2400" kern="0" dirty="0"/>
          </a:p>
        </p:txBody>
      </p:sp>
      <p:sp>
        <p:nvSpPr>
          <p:cNvPr id="23" name="矩形 22">
            <a:extLst>
              <a:ext uri="{FF2B5EF4-FFF2-40B4-BE49-F238E27FC236}">
                <a16:creationId xmlns:a16="http://schemas.microsoft.com/office/drawing/2014/main" id="{EB0B7594-2018-45D8-96D5-1CC72EAFFF21}"/>
              </a:ext>
            </a:extLst>
          </p:cNvPr>
          <p:cNvSpPr/>
          <p:nvPr/>
        </p:nvSpPr>
        <p:spPr>
          <a:xfrm>
            <a:off x="9757918" y="4554221"/>
            <a:ext cx="1552808" cy="751785"/>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下游任务</a:t>
            </a:r>
          </a:p>
        </p:txBody>
      </p:sp>
    </p:spTree>
    <p:extLst>
      <p:ext uri="{BB962C8B-B14F-4D97-AF65-F5344CB8AC3E}">
        <p14:creationId xmlns:p14="http://schemas.microsoft.com/office/powerpoint/2010/main" val="2796833735"/>
      </p:ext>
    </p:extLst>
  </p:cSld>
  <p:clrMapOvr>
    <a:masterClrMapping/>
  </p:clrMapOvr>
  <mc:AlternateContent xmlns:mc="http://schemas.openxmlformats.org/markup-compatibility/2006" xmlns:p14="http://schemas.microsoft.com/office/powerpoint/2010/main">
    <mc:Choice Requires="p14">
      <p:transition spd="med" p14:dur="700" advTm="1782">
        <p:fade/>
      </p:transition>
    </mc:Choice>
    <mc:Fallback xmlns="">
      <p:transition spd="med" advTm="1782">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6222380" y="252859"/>
            <a:ext cx="596962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3" y="109554"/>
            <a:ext cx="2613958" cy="660437"/>
          </a:xfrm>
          <a:prstGeom prst="rect">
            <a:avLst/>
          </a:prstGeom>
        </p:spPr>
        <p:txBody>
          <a:bodyPr wrap="squar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存在的问题</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0" name="文本框 9">
            <a:extLst>
              <a:ext uri="{FF2B5EF4-FFF2-40B4-BE49-F238E27FC236}">
                <a16:creationId xmlns:a16="http://schemas.microsoft.com/office/drawing/2014/main" id="{183BEBBA-0BC6-49CE-8992-5D4A83C48BB2}"/>
              </a:ext>
            </a:extLst>
          </p:cNvPr>
          <p:cNvSpPr txBox="1"/>
          <p:nvPr/>
        </p:nvSpPr>
        <p:spPr>
          <a:xfrm>
            <a:off x="761703" y="1116144"/>
            <a:ext cx="10282696" cy="5030864"/>
          </a:xfrm>
          <a:prstGeom prst="rect">
            <a:avLst/>
          </a:prstGeom>
          <a:noFill/>
        </p:spPr>
        <p:txBody>
          <a:bodyPr wrap="square" rtlCol="0">
            <a:spAutoFit/>
          </a:bodyPr>
          <a:lstStyle/>
          <a:p>
            <a:pPr>
              <a:lnSpc>
                <a:spcPct val="150000"/>
              </a:lnSpc>
            </a:pPr>
            <a:r>
              <a:rPr lang="en-US" altLang="zh-CN" sz="2400" b="1" dirty="0"/>
              <a:t>1.</a:t>
            </a:r>
            <a:r>
              <a:rPr lang="zh-CN" altLang="en-US" sz="2400" b="1" dirty="0"/>
              <a:t>语音增强的复杂噪声适应问题</a:t>
            </a:r>
            <a:endParaRPr lang="en-US" altLang="zh-CN" sz="2400" b="1" dirty="0"/>
          </a:p>
          <a:p>
            <a:pPr>
              <a:lnSpc>
                <a:spcPct val="150000"/>
              </a:lnSpc>
            </a:pPr>
            <a:r>
              <a:rPr lang="zh-CN" altLang="zh-CN" dirty="0"/>
              <a:t>在不同噪声以及说话人和语音内容不同的情况下，语谱图的特征分布将发生变化，端到端</a:t>
            </a:r>
            <a:r>
              <a:rPr lang="zh-CN" altLang="en-US" dirty="0"/>
              <a:t>的</a:t>
            </a:r>
            <a:r>
              <a:rPr lang="en-US" altLang="zh-CN" dirty="0"/>
              <a:t>CNN</a:t>
            </a:r>
            <a:r>
              <a:rPr lang="zh-CN" altLang="zh-CN" dirty="0"/>
              <a:t>模型如果使用固定感受野进行特征抓取，则难以在所有条件下表现良好，难以适应复杂多样的噪声环境</a:t>
            </a:r>
            <a:endParaRPr lang="en-US" altLang="zh-CN" dirty="0"/>
          </a:p>
          <a:p>
            <a:pPr>
              <a:lnSpc>
                <a:spcPct val="150000"/>
              </a:lnSpc>
            </a:pPr>
            <a:endParaRPr lang="en-US" altLang="zh-CN" dirty="0"/>
          </a:p>
          <a:p>
            <a:pPr>
              <a:lnSpc>
                <a:spcPct val="150000"/>
              </a:lnSpc>
            </a:pPr>
            <a:r>
              <a:rPr lang="en-US" altLang="zh-CN" sz="2400" b="1" dirty="0"/>
              <a:t>2.</a:t>
            </a:r>
            <a:r>
              <a:rPr lang="zh-CN" altLang="en-US" sz="2400" b="1" dirty="0"/>
              <a:t>语种识别环境泛化性问题</a:t>
            </a:r>
            <a:endParaRPr lang="en-US" altLang="zh-CN" sz="2400" b="1" dirty="0"/>
          </a:p>
          <a:p>
            <a:pPr>
              <a:lnSpc>
                <a:spcPct val="150000"/>
              </a:lnSpc>
            </a:pPr>
            <a:r>
              <a:rPr lang="zh-CN" altLang="en-US" dirty="0"/>
              <a:t>当测试条件和训练条件不匹配时，例如说话环境、内容以及设备等，语种识别性能下降明显，模型泛化性较差</a:t>
            </a:r>
            <a:endParaRPr lang="en-US" altLang="zh-CN" dirty="0"/>
          </a:p>
          <a:p>
            <a:pPr>
              <a:lnSpc>
                <a:spcPct val="150000"/>
              </a:lnSpc>
            </a:pPr>
            <a:endParaRPr lang="en-US" altLang="zh-CN" dirty="0"/>
          </a:p>
          <a:p>
            <a:pPr>
              <a:lnSpc>
                <a:spcPct val="150000"/>
              </a:lnSpc>
            </a:pPr>
            <a:r>
              <a:rPr lang="en-US" altLang="zh-CN" sz="2400" b="1" dirty="0"/>
              <a:t>3.</a:t>
            </a:r>
            <a:r>
              <a:rPr lang="zh-CN" altLang="en-US" sz="2400" b="1" dirty="0"/>
              <a:t>低资源语种识别问题</a:t>
            </a:r>
            <a:endParaRPr lang="en-US" altLang="zh-CN" sz="2400" b="1" dirty="0"/>
          </a:p>
          <a:p>
            <a:pPr>
              <a:lnSpc>
                <a:spcPct val="150000"/>
              </a:lnSpc>
            </a:pPr>
            <a:r>
              <a:rPr lang="zh-CN" altLang="zh-CN" dirty="0"/>
              <a:t>深度学习技术往往依赖于大量的数据集，但目前大规模语音数据集主要集中分布在常见的几种语种，对于低资源的语种，现有的技术往往会导致识别效果较差</a:t>
            </a:r>
            <a:endParaRPr lang="en-US" altLang="zh-CN" sz="2400" b="1" dirty="0"/>
          </a:p>
        </p:txBody>
      </p:sp>
    </p:spTree>
    <p:extLst>
      <p:ext uri="{BB962C8B-B14F-4D97-AF65-F5344CB8AC3E}">
        <p14:creationId xmlns:p14="http://schemas.microsoft.com/office/powerpoint/2010/main" val="3810368738"/>
      </p:ext>
    </p:extLst>
  </p:cSld>
  <p:clrMapOvr>
    <a:masterClrMapping/>
  </p:clrMapOvr>
  <mc:AlternateContent xmlns:mc="http://schemas.openxmlformats.org/markup-compatibility/2006" xmlns:p14="http://schemas.microsoft.com/office/powerpoint/2010/main">
    <mc:Choice Requires="p14">
      <p:transition spd="med" p14:dur="700" advTm="11042">
        <p:fade/>
      </p:transition>
    </mc:Choice>
    <mc:Fallback xmlns="">
      <p:transition spd="med" advTm="11042">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0" name="文本框 199"/>
          <p:cNvSpPr txBox="1"/>
          <p:nvPr/>
        </p:nvSpPr>
        <p:spPr>
          <a:xfrm>
            <a:off x="2611590" y="1895018"/>
            <a:ext cx="2421883" cy="646331"/>
          </a:xfrm>
          <a:prstGeom prst="rect">
            <a:avLst/>
          </a:prstGeom>
          <a:noFill/>
        </p:spPr>
        <p:txBody>
          <a:bodyPr wrap="square" rtlCol="0">
            <a:spAutoFit/>
          </a:bodyPr>
          <a:lstStyle/>
          <a:p>
            <a:r>
              <a:rPr lang="zh-CN" altLang="en-US" sz="3600" b="1" dirty="0">
                <a:solidFill>
                  <a:schemeClr val="bg1"/>
                </a:solidFill>
                <a:latin typeface="方正清刻本悦宋简体" panose="02000000000000000000" pitchFamily="2" charset="-122"/>
                <a:ea typeface="方正清刻本悦宋简体" panose="02000000000000000000" pitchFamily="2" charset="-122"/>
              </a:rPr>
              <a:t>研究内容</a:t>
            </a:r>
          </a:p>
        </p:txBody>
      </p:sp>
      <p:grpSp>
        <p:nvGrpSpPr>
          <p:cNvPr id="201" name="组合 200"/>
          <p:cNvGrpSpPr/>
          <p:nvPr/>
        </p:nvGrpSpPr>
        <p:grpSpPr>
          <a:xfrm>
            <a:off x="8428776" y="2706986"/>
            <a:ext cx="1880576" cy="2725758"/>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611590" y="3061397"/>
            <a:ext cx="6670379" cy="1137106"/>
          </a:xfrm>
          <a:prstGeom prst="rect">
            <a:avLst/>
          </a:prstGeom>
          <a:noFill/>
        </p:spPr>
        <p:txBody>
          <a:bodyPr wrap="square" rtlCol="0">
            <a:spAutoFit/>
          </a:bodyPr>
          <a:lstStyle/>
          <a:p>
            <a:pPr>
              <a:lnSpc>
                <a:spcPct val="150000"/>
              </a:lnSpc>
            </a:pPr>
            <a:r>
              <a:rPr lang="en-US" altLang="zh-CN" sz="2400" dirty="0">
                <a:solidFill>
                  <a:schemeClr val="bg1"/>
                </a:solidFill>
              </a:rPr>
              <a:t>1.</a:t>
            </a:r>
            <a:r>
              <a:rPr lang="zh-CN" altLang="en-US" sz="2400" dirty="0">
                <a:solidFill>
                  <a:schemeClr val="bg1"/>
                </a:solidFill>
              </a:rPr>
              <a:t>基于动态选择机制和中继监督优化的语音增强</a:t>
            </a:r>
            <a:endParaRPr lang="en-US" altLang="zh-CN"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基于词法和语法特征的语种识别</a:t>
            </a:r>
            <a:endParaRPr lang="en-US" altLang="zh-CN" sz="2400" dirty="0">
              <a:solidFill>
                <a:schemeClr val="bg1"/>
              </a:solidFill>
            </a:endParaRPr>
          </a:p>
        </p:txBody>
      </p:sp>
    </p:spTree>
    <p:extLst>
      <p:ext uri="{BB962C8B-B14F-4D97-AF65-F5344CB8AC3E}">
        <p14:creationId xmlns:p14="http://schemas.microsoft.com/office/powerpoint/2010/main" val="115562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8199120" y="252859"/>
            <a:ext cx="399288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7366119"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动态选择机制和中继监督优化的语音增强</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1" name="矩形 10">
            <a:extLst>
              <a:ext uri="{FF2B5EF4-FFF2-40B4-BE49-F238E27FC236}">
                <a16:creationId xmlns:a16="http://schemas.microsoft.com/office/drawing/2014/main" id="{B6209EA1-4E52-4DBB-8F17-1763FCB62566}"/>
              </a:ext>
            </a:extLst>
          </p:cNvPr>
          <p:cNvSpPr/>
          <p:nvPr/>
        </p:nvSpPr>
        <p:spPr>
          <a:xfrm>
            <a:off x="302399" y="1043972"/>
            <a:ext cx="8804013" cy="1015663"/>
          </a:xfrm>
          <a:prstGeom prst="rect">
            <a:avLst/>
          </a:prstGeom>
        </p:spPr>
        <p:txBody>
          <a:bodyPr wrap="none">
            <a:spAutoFit/>
          </a:bodyPr>
          <a:lstStyle/>
          <a:p>
            <a:pPr>
              <a:lnSpc>
                <a:spcPct val="150000"/>
              </a:lnSpc>
            </a:pPr>
            <a:r>
              <a:rPr lang="zh-CN" altLang="en-US" sz="2400" b="1" dirty="0"/>
              <a:t>针对问题一：语音增强的复杂噪声适应问题</a:t>
            </a:r>
            <a:endParaRPr lang="en-US" altLang="zh-CN" sz="2400" b="1" dirty="0"/>
          </a:p>
          <a:p>
            <a:r>
              <a:rPr lang="zh-CN" altLang="en-US" sz="2400" b="1"/>
              <a:t>方案一：</a:t>
            </a:r>
            <a:r>
              <a:rPr lang="zh-CN" altLang="en-US" sz="2400" b="1" dirty="0"/>
              <a:t>动态选择机制卷积模块（</a:t>
            </a:r>
            <a:r>
              <a:rPr lang="en-US" altLang="zh-CN" sz="2400" dirty="0">
                <a:latin typeface="Times New Roman" panose="02020603050405020304" pitchFamily="18" charset="0"/>
                <a:cs typeface="Times New Roman" panose="02020603050405020304" pitchFamily="18" charset="0"/>
              </a:rPr>
              <a:t>Selective Kernel Convolution</a:t>
            </a:r>
            <a:r>
              <a:rPr lang="zh-CN" altLang="en-US" sz="2400" b="1" dirty="0"/>
              <a:t>）</a:t>
            </a:r>
          </a:p>
        </p:txBody>
      </p:sp>
      <p:sp>
        <p:nvSpPr>
          <p:cNvPr id="3" name="Rectangle 2">
            <a:extLst>
              <a:ext uri="{FF2B5EF4-FFF2-40B4-BE49-F238E27FC236}">
                <a16:creationId xmlns:a16="http://schemas.microsoft.com/office/drawing/2014/main" id="{33E28ECE-F5CB-435C-A02D-3B1C0BAA1712}"/>
              </a:ext>
            </a:extLst>
          </p:cNvPr>
          <p:cNvSpPr>
            <a:spLocks noChangeArrowheads="1"/>
          </p:cNvSpPr>
          <p:nvPr/>
        </p:nvSpPr>
        <p:spPr bwMode="auto">
          <a:xfrm>
            <a:off x="1158240" y="3040379"/>
            <a:ext cx="123631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B3704462-F58F-4FB8-BEC7-27FDF0021534}"/>
              </a:ext>
            </a:extLst>
          </p:cNvPr>
          <p:cNvGraphicFramePr>
            <a:graphicFrameLocks noChangeAspect="1"/>
          </p:cNvGraphicFramePr>
          <p:nvPr>
            <p:extLst>
              <p:ext uri="{D42A27DB-BD31-4B8C-83A1-F6EECF244321}">
                <p14:modId xmlns:p14="http://schemas.microsoft.com/office/powerpoint/2010/main" val="4202690239"/>
              </p:ext>
            </p:extLst>
          </p:nvPr>
        </p:nvGraphicFramePr>
        <p:xfrm>
          <a:off x="891242" y="2743200"/>
          <a:ext cx="6310664" cy="2910840"/>
        </p:xfrm>
        <a:graphic>
          <a:graphicData uri="http://schemas.openxmlformats.org/presentationml/2006/ole">
            <mc:AlternateContent xmlns:mc="http://schemas.openxmlformats.org/markup-compatibility/2006">
              <mc:Choice xmlns:v="urn:schemas-microsoft-com:vml" Requires="v">
                <p:oleObj spid="_x0000_s1026" name="Visio" r:id="rId3" imgW="5608227" imgH="2575642" progId="Visio.Drawing.15">
                  <p:embed/>
                </p:oleObj>
              </mc:Choice>
              <mc:Fallback>
                <p:oleObj name="Visio" r:id="rId3" imgW="5608227" imgH="2575642" progId="Visio.Drawing.15">
                  <p:embed/>
                  <p:pic>
                    <p:nvPicPr>
                      <p:cNvPr id="4" name="对象 3">
                        <a:extLst>
                          <a:ext uri="{FF2B5EF4-FFF2-40B4-BE49-F238E27FC236}">
                            <a16:creationId xmlns:a16="http://schemas.microsoft.com/office/drawing/2014/main" id="{B3704462-F58F-4FB8-BEC7-27FDF00215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242" y="2743200"/>
                        <a:ext cx="6310664" cy="2910840"/>
                      </a:xfrm>
                      <a:prstGeom prst="rect">
                        <a:avLst/>
                      </a:prstGeom>
                      <a:noFill/>
                    </p:spPr>
                  </p:pic>
                </p:oleObj>
              </mc:Fallback>
            </mc:AlternateContent>
          </a:graphicData>
        </a:graphic>
      </p:graphicFrame>
      <p:sp>
        <p:nvSpPr>
          <p:cNvPr id="21" name="文本框 20">
            <a:extLst>
              <a:ext uri="{FF2B5EF4-FFF2-40B4-BE49-F238E27FC236}">
                <a16:creationId xmlns:a16="http://schemas.microsoft.com/office/drawing/2014/main" id="{56338E80-C200-49FC-BF85-2DE62AF29122}"/>
              </a:ext>
            </a:extLst>
          </p:cNvPr>
          <p:cNvSpPr txBox="1"/>
          <p:nvPr/>
        </p:nvSpPr>
        <p:spPr>
          <a:xfrm>
            <a:off x="8328739" y="2624433"/>
            <a:ext cx="3511219" cy="923330"/>
          </a:xfrm>
          <a:prstGeom prst="rect">
            <a:avLst/>
          </a:prstGeom>
          <a:noFill/>
        </p:spPr>
        <p:txBody>
          <a:bodyPr wrap="square" rtlCol="0">
            <a:spAutoFit/>
          </a:bodyPr>
          <a:lstStyle/>
          <a:p>
            <a:r>
              <a:rPr lang="en-US" altLang="zh-CN" b="1" dirty="0"/>
              <a:t>1.</a:t>
            </a:r>
            <a:r>
              <a:rPr lang="zh-CN" altLang="en-US" b="1" dirty="0"/>
              <a:t>拆分</a:t>
            </a:r>
            <a:r>
              <a:rPr lang="zh-CN" altLang="en-US" dirty="0"/>
              <a:t>：</a:t>
            </a:r>
            <a:endParaRPr lang="en-US" altLang="zh-CN" dirty="0"/>
          </a:p>
          <a:p>
            <a:pPr marL="285750" indent="-285750">
              <a:buFont typeface="Arial" panose="020B0604020202020204" pitchFamily="34" charset="0"/>
              <a:buChar char="•"/>
            </a:pPr>
            <a:r>
              <a:rPr lang="zh-CN" altLang="en-US" dirty="0"/>
              <a:t>以不同扩张率的卷积核分别计算</a:t>
            </a:r>
            <a:r>
              <a:rPr lang="en-US" altLang="zh-CN" dirty="0"/>
              <a:t>4</a:t>
            </a:r>
            <a:r>
              <a:rPr lang="zh-CN" altLang="en-US" dirty="0"/>
              <a:t>个分支的输出</a:t>
            </a:r>
            <a:endParaRPr lang="en-US" altLang="zh-CN" dirty="0"/>
          </a:p>
        </p:txBody>
      </p:sp>
      <p:sp>
        <p:nvSpPr>
          <p:cNvPr id="24" name="文本框 23">
            <a:extLst>
              <a:ext uri="{FF2B5EF4-FFF2-40B4-BE49-F238E27FC236}">
                <a16:creationId xmlns:a16="http://schemas.microsoft.com/office/drawing/2014/main" id="{9048905B-6138-49BF-A35B-1535A63BB9E6}"/>
              </a:ext>
            </a:extLst>
          </p:cNvPr>
          <p:cNvSpPr txBox="1"/>
          <p:nvPr/>
        </p:nvSpPr>
        <p:spPr>
          <a:xfrm>
            <a:off x="8328739" y="3708310"/>
            <a:ext cx="3511219" cy="646331"/>
          </a:xfrm>
          <a:prstGeom prst="rect">
            <a:avLst/>
          </a:prstGeom>
          <a:noFill/>
        </p:spPr>
        <p:txBody>
          <a:bodyPr wrap="square" rtlCol="0">
            <a:spAutoFit/>
          </a:bodyPr>
          <a:lstStyle/>
          <a:p>
            <a:r>
              <a:rPr lang="en-US" altLang="zh-CN" b="1" dirty="0"/>
              <a:t>2.</a:t>
            </a:r>
            <a:r>
              <a:rPr lang="zh-CN" altLang="en-US" b="1" dirty="0"/>
              <a:t>融合</a:t>
            </a:r>
            <a:r>
              <a:rPr lang="zh-CN" altLang="en-US" dirty="0"/>
              <a:t>：</a:t>
            </a:r>
            <a:endParaRPr lang="en-US" altLang="zh-CN" dirty="0"/>
          </a:p>
          <a:p>
            <a:pPr marL="285750" indent="-285750">
              <a:buFont typeface="Arial" panose="020B0604020202020204" pitchFamily="34" charset="0"/>
              <a:buChar char="•"/>
            </a:pPr>
            <a:r>
              <a:rPr lang="zh-CN" altLang="en-US" dirty="0"/>
              <a:t>聚合不同分支的信息</a:t>
            </a:r>
            <a:endParaRPr lang="en-US" altLang="zh-CN" dirty="0"/>
          </a:p>
        </p:txBody>
      </p:sp>
      <p:sp>
        <p:nvSpPr>
          <p:cNvPr id="25" name="文本框 24">
            <a:extLst>
              <a:ext uri="{FF2B5EF4-FFF2-40B4-BE49-F238E27FC236}">
                <a16:creationId xmlns:a16="http://schemas.microsoft.com/office/drawing/2014/main" id="{03E7FBA7-DD31-4F9E-A229-135792AF5DD8}"/>
              </a:ext>
            </a:extLst>
          </p:cNvPr>
          <p:cNvSpPr txBox="1"/>
          <p:nvPr/>
        </p:nvSpPr>
        <p:spPr>
          <a:xfrm>
            <a:off x="8328738" y="4626941"/>
            <a:ext cx="3511219" cy="923330"/>
          </a:xfrm>
          <a:prstGeom prst="rect">
            <a:avLst/>
          </a:prstGeom>
          <a:noFill/>
        </p:spPr>
        <p:txBody>
          <a:bodyPr wrap="square" rtlCol="0">
            <a:spAutoFit/>
          </a:bodyPr>
          <a:lstStyle/>
          <a:p>
            <a:r>
              <a:rPr lang="en-US" altLang="zh-CN" b="1" dirty="0"/>
              <a:t>3.</a:t>
            </a:r>
            <a:r>
              <a:rPr lang="zh-CN" altLang="en-US" b="1" dirty="0"/>
              <a:t>选择</a:t>
            </a:r>
            <a:r>
              <a:rPr lang="zh-CN" altLang="en-US" dirty="0"/>
              <a:t>：</a:t>
            </a:r>
            <a:endParaRPr lang="en-US" altLang="zh-CN" dirty="0"/>
          </a:p>
          <a:p>
            <a:pPr marL="285750" indent="-285750">
              <a:buFont typeface="Arial" panose="020B0604020202020204" pitchFamily="34" charset="0"/>
              <a:buChar char="•"/>
            </a:pPr>
            <a:r>
              <a:rPr lang="zh-CN" altLang="en-US" dirty="0"/>
              <a:t>为每个分支赋予不同的权值，获取到选择特征</a:t>
            </a:r>
            <a:endParaRPr lang="en-US" altLang="zh-CN" dirty="0"/>
          </a:p>
        </p:txBody>
      </p:sp>
    </p:spTree>
    <p:extLst>
      <p:ext uri="{BB962C8B-B14F-4D97-AF65-F5344CB8AC3E}">
        <p14:creationId xmlns:p14="http://schemas.microsoft.com/office/powerpoint/2010/main" val="2971081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8199120" y="252859"/>
            <a:ext cx="399288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7366119"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基于动态选择机制和中继监督优化的语音增强</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1" name="矩形 10">
            <a:extLst>
              <a:ext uri="{FF2B5EF4-FFF2-40B4-BE49-F238E27FC236}">
                <a16:creationId xmlns:a16="http://schemas.microsoft.com/office/drawing/2014/main" id="{B6209EA1-4E52-4DBB-8F17-1763FCB62566}"/>
              </a:ext>
            </a:extLst>
          </p:cNvPr>
          <p:cNvSpPr/>
          <p:nvPr/>
        </p:nvSpPr>
        <p:spPr>
          <a:xfrm>
            <a:off x="302399" y="1043972"/>
            <a:ext cx="6062878" cy="1015663"/>
          </a:xfrm>
          <a:prstGeom prst="rect">
            <a:avLst/>
          </a:prstGeom>
        </p:spPr>
        <p:txBody>
          <a:bodyPr wrap="none">
            <a:spAutoFit/>
          </a:bodyPr>
          <a:lstStyle/>
          <a:p>
            <a:pPr>
              <a:lnSpc>
                <a:spcPct val="150000"/>
              </a:lnSpc>
            </a:pPr>
            <a:r>
              <a:rPr lang="zh-CN" altLang="en-US" sz="2400" b="1" dirty="0"/>
              <a:t>针对问题一：语音增强的复杂噪声适应问题</a:t>
            </a:r>
            <a:endParaRPr lang="en-US" altLang="zh-CN" sz="2400" b="1" dirty="0"/>
          </a:p>
          <a:p>
            <a:r>
              <a:rPr lang="zh-CN" altLang="en-US" sz="2400" b="1" dirty="0"/>
              <a:t>方案二：中继监督优化损失</a:t>
            </a:r>
          </a:p>
        </p:txBody>
      </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56338E80-C200-49FC-BF85-2DE62AF29122}"/>
                  </a:ext>
                </a:extLst>
              </p:cNvPr>
              <p:cNvSpPr txBox="1"/>
              <p:nvPr/>
            </p:nvSpPr>
            <p:spPr>
              <a:xfrm>
                <a:off x="236479" y="3985968"/>
                <a:ext cx="3969941" cy="1218347"/>
              </a:xfrm>
              <a:prstGeom prst="rect">
                <a:avLst/>
              </a:prstGeom>
              <a:noFill/>
            </p:spPr>
            <p:txBody>
              <a:bodyPr wrap="square" rtlCol="0">
                <a:spAutoFit/>
              </a:bodyPr>
              <a:lstStyle/>
              <a:p>
                <a:r>
                  <a:rPr lang="zh-CN" altLang="en-US" b="1" dirty="0"/>
                  <a:t>损失函数</a:t>
                </a:r>
                <a:r>
                  <a:rPr lang="zh-CN" altLang="en-US" dirty="0"/>
                  <a:t>：</a:t>
                </a:r>
                <a:endParaRPr lang="en-US" altLang="zh-CN" dirty="0"/>
              </a:p>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𝑠𝑣</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𝐷𝐸</m:t>
                              </m:r>
                              <m:r>
                                <a:rPr lang="en-US" altLang="zh-CN">
                                  <a:latin typeface="Cambria Math" panose="02040503050406030204" pitchFamily="18" charset="0"/>
                                </a:rPr>
                                <m:t>_</m:t>
                              </m:r>
                              <m:r>
                                <a:rPr lang="en-US" altLang="zh-CN" i="1">
                                  <a:latin typeface="Cambria Math" panose="02040503050406030204" pitchFamily="18" charset="0"/>
                                </a:rPr>
                                <m:t>𝐵</m:t>
                              </m:r>
                            </m:e>
                            <m:sub>
                              <m:r>
                                <a:rPr lang="en-US" altLang="zh-CN" i="1">
                                  <a:latin typeface="Cambria Math" panose="02040503050406030204" pitchFamily="18" charset="0"/>
                                </a:rPr>
                                <m:t>𝑖</m:t>
                              </m:r>
                            </m:sub>
                          </m:sSub>
                        </m:e>
                      </m:d>
                      <m:r>
                        <a:rPr lang="en-US" altLang="zh-CN">
                          <a:latin typeface="Cambria Math" panose="02040503050406030204" pitchFamily="18" charset="0"/>
                        </a:rPr>
                        <m:t>=</m:t>
                      </m:r>
                      <m:sSub>
                        <m:sSubPr>
                          <m:ctrlPr>
                            <a:rPr lang="zh-CN" altLang="zh-CN" i="1">
                              <a:latin typeface="Cambria Math" panose="02040503050406030204" pitchFamily="18" charset="0"/>
                            </a:rPr>
                          </m:ctrlPr>
                        </m:sSubPr>
                        <m:e>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X</m:t>
                                  </m:r>
                                </m:e>
                                <m:sub>
                                  <m:r>
                                    <a:rPr lang="en-US" altLang="zh-CN" i="1">
                                      <a:latin typeface="Cambria Math" panose="02040503050406030204" pitchFamily="18" charset="0"/>
                                    </a:rPr>
                                    <m:t>𝑏𝑛</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SE</m:t>
                                  </m:r>
                                </m:e>
                                <m:sub>
                                  <m:r>
                                    <a:rPr lang="en-US" altLang="zh-CN" i="1">
                                      <a:latin typeface="Cambria Math" panose="02040503050406030204" pitchFamily="18" charset="0"/>
                                    </a:rPr>
                                    <m:t>𝑚𝑎𝑥</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𝐸</m:t>
                                  </m:r>
                                  <m:r>
                                    <a:rPr lang="en-US" altLang="zh-CN">
                                      <a:latin typeface="Cambria Math" panose="02040503050406030204" pitchFamily="18" charset="0"/>
                                    </a:rPr>
                                    <m:t>_</m:t>
                                  </m:r>
                                  <m:r>
                                    <a:rPr lang="en-US" altLang="zh-CN" i="1">
                                      <a:latin typeface="Cambria Math" panose="02040503050406030204" pitchFamily="18" charset="0"/>
                                    </a:rPr>
                                    <m:t>𝐵</m:t>
                                  </m:r>
                                </m:e>
                                <m:sub>
                                  <m:r>
                                    <a:rPr lang="en-US" altLang="zh-CN" i="1">
                                      <a:latin typeface="Cambria Math" panose="02040503050406030204" pitchFamily="18" charset="0"/>
                                    </a:rPr>
                                    <m:t>𝑖</m:t>
                                  </m:r>
                                </m:sub>
                              </m:sSub>
                              <m:r>
                                <a:rPr lang="en-US" altLang="zh-CN">
                                  <a:latin typeface="Cambria Math" panose="02040503050406030204" pitchFamily="18" charset="0"/>
                                </a:rPr>
                                <m:t>)</m:t>
                              </m:r>
                            </m:e>
                          </m:d>
                        </m:e>
                        <m:sub>
                          <m:r>
                            <a:rPr lang="en-US" altLang="zh-CN">
                              <a:latin typeface="Cambria Math" panose="02040503050406030204" pitchFamily="18" charset="0"/>
                            </a:rPr>
                            <m:t>1,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N</m:t>
                                  </m:r>
                                </m:e>
                                <m:sub>
                                  <m:r>
                                    <a:rPr lang="en-US" altLang="zh-CN" i="1">
                                      <a:latin typeface="Cambria Math" panose="02040503050406030204" pitchFamily="18" charset="0"/>
                                    </a:rPr>
                                    <m:t>𝑏𝑛</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SE</m:t>
                                  </m:r>
                                </m:e>
                                <m:sub>
                                  <m:r>
                                    <a:rPr lang="en-US" altLang="zh-CN" i="1">
                                      <a:latin typeface="Cambria Math" panose="02040503050406030204" pitchFamily="18" charset="0"/>
                                    </a:rPr>
                                    <m:t>𝑚𝑖𝑛</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𝐸</m:t>
                                  </m:r>
                                  <m:r>
                                    <a:rPr lang="en-US" altLang="zh-CN">
                                      <a:latin typeface="Cambria Math" panose="02040503050406030204" pitchFamily="18" charset="0"/>
                                    </a:rPr>
                                    <m:t>_</m:t>
                                  </m:r>
                                  <m:r>
                                    <a:rPr lang="en-US" altLang="zh-CN" i="1">
                                      <a:latin typeface="Cambria Math" panose="02040503050406030204" pitchFamily="18" charset="0"/>
                                    </a:rPr>
                                    <m:t>𝐵</m:t>
                                  </m:r>
                                </m:e>
                                <m:sub>
                                  <m:r>
                                    <a:rPr lang="en-US" altLang="zh-CN" i="1">
                                      <a:latin typeface="Cambria Math" panose="02040503050406030204" pitchFamily="18" charset="0"/>
                                    </a:rPr>
                                    <m:t>𝑖</m:t>
                                  </m:r>
                                </m:sub>
                              </m:sSub>
                              <m:r>
                                <a:rPr lang="en-US" altLang="zh-CN">
                                  <a:latin typeface="Cambria Math" panose="02040503050406030204" pitchFamily="18" charset="0"/>
                                </a:rPr>
                                <m:t>)</m:t>
                              </m:r>
                            </m:e>
                          </m:d>
                        </m:e>
                        <m:sub>
                          <m:r>
                            <a:rPr lang="en-US" altLang="zh-CN">
                              <a:latin typeface="Cambria Math" panose="02040503050406030204" pitchFamily="18" charset="0"/>
                            </a:rPr>
                            <m:t>1,1</m:t>
                          </m:r>
                        </m:sub>
                      </m:sSub>
                    </m:oMath>
                  </m:oMathPara>
                </a14:m>
                <a:endParaRPr lang="en-US" altLang="zh-CN" dirty="0"/>
              </a:p>
            </p:txBody>
          </p:sp>
        </mc:Choice>
        <mc:Fallback xmlns="">
          <p:sp>
            <p:nvSpPr>
              <p:cNvPr id="21" name="文本框 20">
                <a:extLst>
                  <a:ext uri="{FF2B5EF4-FFF2-40B4-BE49-F238E27FC236}">
                    <a16:creationId xmlns:a16="http://schemas.microsoft.com/office/drawing/2014/main" id="{56338E80-C200-49FC-BF85-2DE62AF29122}"/>
                  </a:ext>
                </a:extLst>
              </p:cNvPr>
              <p:cNvSpPr txBox="1">
                <a:spLocks noRot="1" noChangeAspect="1" noMove="1" noResize="1" noEditPoints="1" noAdjustHandles="1" noChangeArrowheads="1" noChangeShapeType="1" noTextEdit="1"/>
              </p:cNvSpPr>
              <p:nvPr/>
            </p:nvSpPr>
            <p:spPr>
              <a:xfrm>
                <a:off x="236479" y="3985968"/>
                <a:ext cx="3969941" cy="1218347"/>
              </a:xfrm>
              <a:prstGeom prst="rect">
                <a:avLst/>
              </a:prstGeom>
              <a:blipFill>
                <a:blip r:embed="rId4"/>
                <a:stretch>
                  <a:fillRect l="-1382" t="-4500" b="-2500"/>
                </a:stretch>
              </a:blipFill>
            </p:spPr>
            <p:txBody>
              <a:bodyPr/>
              <a:lstStyle/>
              <a:p>
                <a:r>
                  <a:rPr lang="zh-CN" altLang="en-US">
                    <a:noFill/>
                  </a:rPr>
                  <a:t> </a:t>
                </a:r>
              </a:p>
            </p:txBody>
          </p:sp>
        </mc:Fallback>
      </mc:AlternateContent>
      <p:graphicFrame>
        <p:nvGraphicFramePr>
          <p:cNvPr id="6" name="对象 5">
            <a:extLst>
              <a:ext uri="{FF2B5EF4-FFF2-40B4-BE49-F238E27FC236}">
                <a16:creationId xmlns:a16="http://schemas.microsoft.com/office/drawing/2014/main" id="{C3A0E272-0EC9-4DAD-AA10-0DDB3103F696}"/>
              </a:ext>
            </a:extLst>
          </p:cNvPr>
          <p:cNvGraphicFramePr>
            <a:graphicFrameLocks noChangeAspect="1"/>
          </p:cNvGraphicFramePr>
          <p:nvPr>
            <p:extLst>
              <p:ext uri="{D42A27DB-BD31-4B8C-83A1-F6EECF244321}">
                <p14:modId xmlns:p14="http://schemas.microsoft.com/office/powerpoint/2010/main" val="2699816582"/>
              </p:ext>
            </p:extLst>
          </p:nvPr>
        </p:nvGraphicFramePr>
        <p:xfrm>
          <a:off x="6171414" y="1856430"/>
          <a:ext cx="4512612" cy="3957598"/>
        </p:xfrm>
        <a:graphic>
          <a:graphicData uri="http://schemas.openxmlformats.org/presentationml/2006/ole">
            <mc:AlternateContent xmlns:mc="http://schemas.openxmlformats.org/markup-compatibility/2006">
              <mc:Choice xmlns:v="urn:schemas-microsoft-com:vml" Requires="v">
                <p:oleObj spid="_x0000_s2050" name="Visio" r:id="rId5" imgW="6156798" imgH="5295859" progId="Visio.Drawing.15">
                  <p:embed/>
                </p:oleObj>
              </mc:Choice>
              <mc:Fallback>
                <p:oleObj name="Visio" r:id="rId5" imgW="6156798" imgH="5295859" progId="Visio.Drawing.15">
                  <p:embed/>
                  <p:pic>
                    <p:nvPicPr>
                      <p:cNvPr id="6" name="对象 5">
                        <a:extLst>
                          <a:ext uri="{FF2B5EF4-FFF2-40B4-BE49-F238E27FC236}">
                            <a16:creationId xmlns:a16="http://schemas.microsoft.com/office/drawing/2014/main" id="{C3A0E272-0EC9-4DAD-AA10-0DDB3103F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1414" y="1856430"/>
                        <a:ext cx="4512612" cy="3957598"/>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A8986D7D-6969-44DF-A79A-3F60782B230D}"/>
              </a:ext>
            </a:extLst>
          </p:cNvPr>
          <p:cNvSpPr/>
          <p:nvPr/>
        </p:nvSpPr>
        <p:spPr>
          <a:xfrm>
            <a:off x="7763836" y="5987534"/>
            <a:ext cx="1585690" cy="369332"/>
          </a:xfrm>
          <a:prstGeom prst="rect">
            <a:avLst/>
          </a:prstGeom>
        </p:spPr>
        <p:txBody>
          <a:bodyPr wrap="none">
            <a:spAutoFit/>
          </a:bodyPr>
          <a:lstStyle/>
          <a:p>
            <a:r>
              <a:rPr lang="zh-CN" altLang="en-US" b="1" dirty="0"/>
              <a:t>模型总体结构</a:t>
            </a:r>
            <a:endParaRPr lang="zh-CN" altLang="en-US" dirty="0"/>
          </a:p>
        </p:txBody>
      </p:sp>
      <p:sp>
        <p:nvSpPr>
          <p:cNvPr id="8" name="矩形 7">
            <a:extLst>
              <a:ext uri="{FF2B5EF4-FFF2-40B4-BE49-F238E27FC236}">
                <a16:creationId xmlns:a16="http://schemas.microsoft.com/office/drawing/2014/main" id="{B316A62D-8AF3-4BB1-8560-659428ABC091}"/>
              </a:ext>
            </a:extLst>
          </p:cNvPr>
          <p:cNvSpPr/>
          <p:nvPr/>
        </p:nvSpPr>
        <p:spPr>
          <a:xfrm>
            <a:off x="188907" y="2410367"/>
            <a:ext cx="6096000" cy="923330"/>
          </a:xfrm>
          <a:prstGeom prst="rect">
            <a:avLst/>
          </a:prstGeom>
        </p:spPr>
        <p:txBody>
          <a:bodyPr>
            <a:spAutoFit/>
          </a:bodyPr>
          <a:lstStyle/>
          <a:p>
            <a:r>
              <a:rPr lang="zh-CN" altLang="zh-CN" kern="100" dirty="0">
                <a:latin typeface="Times New Roman" panose="02020603050405020304" pitchFamily="18" charset="0"/>
                <a:cs typeface="Times New Roman" panose="02020603050405020304" pitchFamily="18" charset="0"/>
              </a:rPr>
              <a:t>在</a:t>
            </a:r>
            <a:r>
              <a:rPr lang="en-US" altLang="zh-CN" kern="100" dirty="0">
                <a:latin typeface="Times New Roman" panose="02020603050405020304" pitchFamily="18" charset="0"/>
              </a:rPr>
              <a:t>SE</a:t>
            </a:r>
            <a:r>
              <a:rPr lang="zh-CN" altLang="zh-CN" kern="100" dirty="0">
                <a:latin typeface="Times New Roman" panose="02020603050405020304" pitchFamily="18" charset="0"/>
                <a:cs typeface="Times New Roman" panose="02020603050405020304" pitchFamily="18" charset="0"/>
              </a:rPr>
              <a:t>层中，选取权重最大的特征图近似为干净语音谱，而权重最小的特征图近似为噪声谱，最小化近似的语音谱和真实语音谱之间的距离</a:t>
            </a:r>
            <a:r>
              <a:rPr lang="zh-CN" altLang="en-US" kern="100" dirty="0">
                <a:latin typeface="Times New Roman" panose="02020603050405020304" pitchFamily="18" charset="0"/>
                <a:cs typeface="Times New Roman" panose="02020603050405020304" pitchFamily="18" charset="0"/>
              </a:rPr>
              <a:t>作为损失函数</a:t>
            </a:r>
            <a:endParaRPr lang="zh-CN" altLang="en-US" dirty="0"/>
          </a:p>
        </p:txBody>
      </p:sp>
    </p:spTree>
    <p:extLst>
      <p:ext uri="{BB962C8B-B14F-4D97-AF65-F5344CB8AC3E}">
        <p14:creationId xmlns:p14="http://schemas.microsoft.com/office/powerpoint/2010/main" val="1017766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254</TotalTime>
  <Words>2028</Words>
  <Application>Microsoft Office PowerPoint</Application>
  <PresentationFormat>宽屏</PresentationFormat>
  <Paragraphs>551</Paragraphs>
  <Slides>31</Slides>
  <Notes>1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42" baseType="lpstr">
      <vt:lpstr>方正清刻本悦宋简体</vt:lpstr>
      <vt:lpstr>宋体</vt:lpstr>
      <vt:lpstr>微软雅黑</vt:lpstr>
      <vt:lpstr>Arial</vt:lpstr>
      <vt:lpstr>Calibri</vt:lpstr>
      <vt:lpstr>Calibri Light</vt:lpstr>
      <vt:lpstr>Cambria Math</vt:lpstr>
      <vt:lpstr>Times New Roman</vt:lpstr>
      <vt:lpstr>Office 主题</vt:lpstr>
      <vt:lpstr>Visio</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sus</dc:creator>
  <cp:lastModifiedBy>陈航</cp:lastModifiedBy>
  <cp:revision>191</cp:revision>
  <dcterms:created xsi:type="dcterms:W3CDTF">2015-07-31T01:43:00Z</dcterms:created>
  <dcterms:modified xsi:type="dcterms:W3CDTF">2023-05-10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